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0A0A" w:rsidRPr="007E149B" w:rsidRDefault="009A0A0A" w:rsidP="0011497D">
      <w:pPr>
        <w:pStyle w:val="Titel"/>
        <w:pBdr>
          <w:bottom w:val="single" w:sz="4" w:space="0" w:color="auto"/>
        </w:pBdr>
        <w:rPr>
          <w:sz w:val="36"/>
        </w:rPr>
      </w:pPr>
      <w:r w:rsidRPr="007E149B">
        <w:rPr>
          <w:sz w:val="36"/>
        </w:rPr>
        <w:t>OPR Zusammenfassung</w:t>
      </w:r>
      <w:r w:rsidR="007E149B" w:rsidRPr="007E149B">
        <w:rPr>
          <w:sz w:val="36"/>
        </w:rPr>
        <w:t>, René Bernhardsgrütter, 12.01.2012</w:t>
      </w:r>
    </w:p>
    <w:p w:rsidR="009A0A0A" w:rsidRDefault="009A0A0A" w:rsidP="009A0A0A">
      <w:pPr>
        <w:pStyle w:val="berschrift1"/>
      </w:pPr>
      <w:r>
        <w:t>Enumeration</w:t>
      </w:r>
    </w:p>
    <w:p w:rsidR="007E149B" w:rsidRDefault="00EB4407" w:rsidP="00206D26">
      <w:r>
        <w:rPr>
          <w:noProof/>
          <w:lang w:eastAsia="de-CH"/>
        </w:rPr>
        <mc:AlternateContent>
          <mc:Choice Requires="wps">
            <w:drawing>
              <wp:anchor distT="0" distB="0" distL="114300" distR="114300" simplePos="0" relativeHeight="251659264" behindDoc="1" locked="0" layoutInCell="1" allowOverlap="1" wp14:anchorId="164FFB76" wp14:editId="156EA0B5">
                <wp:simplePos x="0" y="0"/>
                <wp:positionH relativeFrom="margin">
                  <wp:align>right</wp:align>
                </wp:positionH>
                <wp:positionV relativeFrom="paragraph">
                  <wp:posOffset>12700</wp:posOffset>
                </wp:positionV>
                <wp:extent cx="2355215" cy="2312670"/>
                <wp:effectExtent l="0" t="0" r="26035" b="11430"/>
                <wp:wrapTight wrapText="bothSides">
                  <wp:wrapPolygon edited="0">
                    <wp:start x="0" y="0"/>
                    <wp:lineTo x="0" y="21529"/>
                    <wp:lineTo x="21664" y="21529"/>
                    <wp:lineTo x="21664" y="0"/>
                    <wp:lineTo x="0" y="0"/>
                  </wp:wrapPolygon>
                </wp:wrapTight>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5215" cy="2313296"/>
                        </a:xfrm>
                        <a:prstGeom prst="rect">
                          <a:avLst/>
                        </a:prstGeom>
                        <a:solidFill>
                          <a:srgbClr val="FFFFFF"/>
                        </a:solidFill>
                        <a:ln w="9525">
                          <a:solidFill>
                            <a:srgbClr val="000000"/>
                          </a:solidFill>
                          <a:miter lim="800000"/>
                          <a:headEnd/>
                          <a:tailEnd/>
                        </a:ln>
                      </wps:spPr>
                      <wps:txbx>
                        <w:txbxContent>
                          <w:p w:rsidR="00931B57" w:rsidRPr="00E05339" w:rsidRDefault="00931B57" w:rsidP="00CF123F">
                            <w:pPr>
                              <w:pStyle w:val="KeinLeerraum"/>
                              <w:rPr>
                                <w:rFonts w:ascii="Droid Sans Mono" w:hAnsi="Droid Sans Mono" w:cs="Droid Sans Mono"/>
                                <w:sz w:val="16"/>
                                <w:szCs w:val="16"/>
                              </w:rPr>
                            </w:pPr>
                            <w:r w:rsidRPr="00E05339">
                              <w:rPr>
                                <w:rFonts w:ascii="Droid Sans Mono" w:hAnsi="Droid Sans Mono" w:cs="Droid Sans Mono"/>
                                <w:sz w:val="16"/>
                                <w:szCs w:val="16"/>
                              </w:rPr>
                              <w:t>enum Zins {</w:t>
                            </w:r>
                          </w:p>
                          <w:p w:rsidR="00931B57" w:rsidRPr="00E05339" w:rsidRDefault="00931B57" w:rsidP="00E05339">
                            <w:pPr>
                              <w:pStyle w:val="KeinLeerraum"/>
                              <w:ind w:firstLine="284"/>
                              <w:rPr>
                                <w:rFonts w:ascii="Droid Sans Mono" w:hAnsi="Droid Sans Mono" w:cs="Droid Sans Mono"/>
                                <w:sz w:val="16"/>
                                <w:szCs w:val="16"/>
                              </w:rPr>
                            </w:pPr>
                            <w:r w:rsidRPr="00E05339">
                              <w:rPr>
                                <w:rFonts w:ascii="Droid Sans Mono" w:hAnsi="Droid Sans Mono" w:cs="Droid Sans Mono"/>
                                <w:sz w:val="16"/>
                                <w:szCs w:val="16"/>
                                <w:highlight w:val="yellow"/>
                              </w:rPr>
                              <w:t>NUMMERN_KONTO(0.015),</w:t>
                            </w:r>
                          </w:p>
                          <w:p w:rsidR="00931B57" w:rsidRDefault="00931B57" w:rsidP="00E05339">
                            <w:pPr>
                              <w:pStyle w:val="KeinLeerraum"/>
                              <w:ind w:firstLine="284"/>
                              <w:rPr>
                                <w:rFonts w:ascii="Droid Sans Mono" w:hAnsi="Droid Sans Mono" w:cs="Droid Sans Mono"/>
                                <w:sz w:val="16"/>
                                <w:szCs w:val="16"/>
                              </w:rPr>
                            </w:pPr>
                            <w:r w:rsidRPr="00E05339">
                              <w:rPr>
                                <w:rFonts w:ascii="Droid Sans Mono" w:hAnsi="Droid Sans Mono" w:cs="Droid Sans Mono"/>
                                <w:sz w:val="16"/>
                                <w:szCs w:val="16"/>
                                <w:highlight w:val="yellow"/>
                              </w:rPr>
                              <w:t>SALAER_KONTO(0.01);</w:t>
                            </w:r>
                          </w:p>
                          <w:p w:rsidR="00E05339" w:rsidRPr="00E05339" w:rsidRDefault="00E05339" w:rsidP="00E05339">
                            <w:pPr>
                              <w:pStyle w:val="KeinLeerraum"/>
                              <w:ind w:firstLine="284"/>
                              <w:rPr>
                                <w:rFonts w:ascii="Droid Sans Mono" w:hAnsi="Droid Sans Mono" w:cs="Droid Sans Mono"/>
                                <w:sz w:val="16"/>
                                <w:szCs w:val="16"/>
                              </w:rPr>
                            </w:pPr>
                          </w:p>
                          <w:p w:rsidR="00931B57" w:rsidRDefault="00931B57" w:rsidP="00E05339">
                            <w:pPr>
                              <w:pStyle w:val="KeinLeerraum"/>
                              <w:ind w:firstLine="284"/>
                              <w:rPr>
                                <w:rFonts w:ascii="Droid Sans Mono" w:hAnsi="Droid Sans Mono" w:cs="Droid Sans Mono"/>
                                <w:sz w:val="16"/>
                                <w:szCs w:val="16"/>
                              </w:rPr>
                            </w:pPr>
                            <w:r w:rsidRPr="00E05339">
                              <w:rPr>
                                <w:rFonts w:ascii="Droid Sans Mono" w:hAnsi="Droid Sans Mono" w:cs="Droid Sans Mono"/>
                                <w:sz w:val="16"/>
                                <w:szCs w:val="16"/>
                                <w:highlight w:val="green"/>
                              </w:rPr>
                              <w:t>double zinssatz;</w:t>
                            </w:r>
                          </w:p>
                          <w:p w:rsidR="00E05339" w:rsidRPr="00E05339" w:rsidRDefault="00E05339" w:rsidP="00E05339">
                            <w:pPr>
                              <w:pStyle w:val="KeinLeerraum"/>
                              <w:ind w:firstLine="284"/>
                              <w:rPr>
                                <w:rFonts w:ascii="Droid Sans Mono" w:hAnsi="Droid Sans Mono" w:cs="Droid Sans Mono"/>
                                <w:sz w:val="16"/>
                                <w:szCs w:val="16"/>
                              </w:rPr>
                            </w:pPr>
                          </w:p>
                          <w:p w:rsidR="00931B57" w:rsidRPr="00E05339" w:rsidRDefault="00931B57" w:rsidP="00E05339">
                            <w:pPr>
                              <w:pStyle w:val="KeinLeerraum"/>
                              <w:ind w:firstLine="284"/>
                              <w:rPr>
                                <w:rFonts w:ascii="Droid Sans Mono" w:hAnsi="Droid Sans Mono" w:cs="Droid Sans Mono"/>
                                <w:sz w:val="16"/>
                                <w:szCs w:val="16"/>
                              </w:rPr>
                            </w:pPr>
                            <w:r w:rsidRPr="00E05339">
                              <w:rPr>
                                <w:rFonts w:ascii="Droid Sans Mono" w:hAnsi="Droid Sans Mono" w:cs="Droid Sans Mono"/>
                                <w:sz w:val="16"/>
                                <w:szCs w:val="16"/>
                                <w:highlight w:val="cyan"/>
                              </w:rPr>
                              <w:t>private Zins(double zinssatz) {</w:t>
                            </w:r>
                          </w:p>
                          <w:p w:rsidR="00931B57" w:rsidRPr="00E05339" w:rsidRDefault="00931B57" w:rsidP="00E05339">
                            <w:pPr>
                              <w:pStyle w:val="KeinLeerraum"/>
                              <w:ind w:firstLine="567"/>
                              <w:rPr>
                                <w:rFonts w:ascii="Droid Sans Mono" w:hAnsi="Droid Sans Mono" w:cs="Droid Sans Mono"/>
                                <w:sz w:val="16"/>
                                <w:szCs w:val="16"/>
                              </w:rPr>
                            </w:pPr>
                            <w:r w:rsidRPr="00E05339">
                              <w:rPr>
                                <w:rFonts w:ascii="Droid Sans Mono" w:hAnsi="Droid Sans Mono" w:cs="Droid Sans Mono"/>
                                <w:sz w:val="16"/>
                                <w:szCs w:val="16"/>
                                <w:highlight w:val="cyan"/>
                              </w:rPr>
                              <w:t>this.zinssatz = zinssatz;</w:t>
                            </w:r>
                          </w:p>
                          <w:p w:rsidR="00931B57" w:rsidRDefault="00931B57" w:rsidP="00E05339">
                            <w:pPr>
                              <w:pStyle w:val="KeinLeerraum"/>
                              <w:ind w:firstLine="284"/>
                              <w:rPr>
                                <w:rFonts w:ascii="Droid Sans Mono" w:hAnsi="Droid Sans Mono" w:cs="Droid Sans Mono"/>
                                <w:sz w:val="16"/>
                                <w:szCs w:val="16"/>
                              </w:rPr>
                            </w:pPr>
                            <w:r w:rsidRPr="00E05339">
                              <w:rPr>
                                <w:rFonts w:ascii="Droid Sans Mono" w:hAnsi="Droid Sans Mono" w:cs="Droid Sans Mono"/>
                                <w:sz w:val="16"/>
                                <w:szCs w:val="16"/>
                                <w:highlight w:val="cyan"/>
                              </w:rPr>
                              <w:t>}</w:t>
                            </w:r>
                          </w:p>
                          <w:p w:rsidR="00E05339" w:rsidRPr="00E05339" w:rsidRDefault="00E05339" w:rsidP="00E05339">
                            <w:pPr>
                              <w:pStyle w:val="KeinLeerraum"/>
                              <w:ind w:firstLine="284"/>
                              <w:rPr>
                                <w:rFonts w:ascii="Droid Sans Mono" w:hAnsi="Droid Sans Mono" w:cs="Droid Sans Mono"/>
                                <w:sz w:val="16"/>
                                <w:szCs w:val="16"/>
                              </w:rPr>
                            </w:pPr>
                          </w:p>
                          <w:p w:rsidR="00931B57" w:rsidRPr="00E05339" w:rsidRDefault="00931B57" w:rsidP="00E05339">
                            <w:pPr>
                              <w:pStyle w:val="KeinLeerraum"/>
                              <w:ind w:firstLine="284"/>
                              <w:rPr>
                                <w:rFonts w:ascii="Droid Sans Mono" w:hAnsi="Droid Sans Mono" w:cs="Droid Sans Mono"/>
                                <w:sz w:val="16"/>
                                <w:szCs w:val="16"/>
                              </w:rPr>
                            </w:pPr>
                            <w:r w:rsidRPr="00E05339">
                              <w:rPr>
                                <w:rFonts w:ascii="Droid Sans Mono" w:hAnsi="Droid Sans Mono" w:cs="Droid Sans Mono"/>
                                <w:sz w:val="16"/>
                                <w:szCs w:val="16"/>
                                <w:highlight w:val="magenta"/>
                              </w:rPr>
                              <w:t>public double getZinssatz() {</w:t>
                            </w:r>
                          </w:p>
                          <w:p w:rsidR="00931B57" w:rsidRPr="00E05339" w:rsidRDefault="00931B57" w:rsidP="00E05339">
                            <w:pPr>
                              <w:pStyle w:val="KeinLeerraum"/>
                              <w:ind w:firstLine="567"/>
                              <w:rPr>
                                <w:rFonts w:ascii="Droid Sans Mono" w:hAnsi="Droid Sans Mono" w:cs="Droid Sans Mono"/>
                                <w:sz w:val="16"/>
                                <w:szCs w:val="16"/>
                              </w:rPr>
                            </w:pPr>
                            <w:r w:rsidRPr="00E05339">
                              <w:rPr>
                                <w:rFonts w:ascii="Droid Sans Mono" w:hAnsi="Droid Sans Mono" w:cs="Droid Sans Mono"/>
                                <w:sz w:val="16"/>
                                <w:szCs w:val="16"/>
                                <w:highlight w:val="magenta"/>
                              </w:rPr>
                              <w:t>return this.zinssatz;</w:t>
                            </w:r>
                          </w:p>
                          <w:p w:rsidR="00931B57" w:rsidRPr="00E05339" w:rsidRDefault="00931B57" w:rsidP="00E05339">
                            <w:pPr>
                              <w:pStyle w:val="KeinLeerraum"/>
                              <w:ind w:firstLine="284"/>
                              <w:rPr>
                                <w:rFonts w:ascii="Droid Sans Mono" w:hAnsi="Droid Sans Mono" w:cs="Droid Sans Mono"/>
                                <w:sz w:val="16"/>
                                <w:szCs w:val="16"/>
                              </w:rPr>
                            </w:pPr>
                            <w:r w:rsidRPr="00E05339">
                              <w:rPr>
                                <w:rFonts w:ascii="Droid Sans Mono" w:hAnsi="Droid Sans Mono" w:cs="Droid Sans Mono"/>
                                <w:sz w:val="16"/>
                                <w:szCs w:val="16"/>
                                <w:highlight w:val="magenta"/>
                              </w:rPr>
                              <w:t>}</w:t>
                            </w:r>
                          </w:p>
                          <w:p w:rsidR="00931B57" w:rsidRDefault="00931B57" w:rsidP="00CF123F">
                            <w:pPr>
                              <w:pStyle w:val="KeinLeerraum"/>
                              <w:rPr>
                                <w:rFonts w:ascii="Droid Sans Mono" w:hAnsi="Droid Sans Mono" w:cs="Droid Sans Mono"/>
                                <w:sz w:val="16"/>
                                <w:szCs w:val="16"/>
                              </w:rPr>
                            </w:pPr>
                            <w:r w:rsidRPr="00E05339">
                              <w:rPr>
                                <w:rFonts w:ascii="Droid Sans Mono" w:hAnsi="Droid Sans Mono" w:cs="Droid Sans Mono"/>
                                <w:sz w:val="16"/>
                                <w:szCs w:val="16"/>
                              </w:rPr>
                              <w:t>}</w:t>
                            </w:r>
                          </w:p>
                          <w:p w:rsidR="00E05339" w:rsidRDefault="00E05339" w:rsidP="00CF123F">
                            <w:pPr>
                              <w:pStyle w:val="KeinLeerraum"/>
                              <w:rPr>
                                <w:rFonts w:ascii="Droid Sans Mono" w:hAnsi="Droid Sans Mono" w:cs="Droid Sans Mono"/>
                                <w:sz w:val="16"/>
                                <w:szCs w:val="16"/>
                              </w:rPr>
                            </w:pPr>
                          </w:p>
                          <w:p w:rsidR="00E05339" w:rsidRPr="00E05339" w:rsidRDefault="00E05339" w:rsidP="00CF123F">
                            <w:pPr>
                              <w:pStyle w:val="KeinLeerraum"/>
                              <w:rPr>
                                <w:rFonts w:ascii="Droid Sans Mono" w:hAnsi="Droid Sans Mono" w:cs="Droid Sans Mono"/>
                                <w:sz w:val="16"/>
                                <w:szCs w:val="16"/>
                              </w:rPr>
                            </w:pPr>
                            <w:r>
                              <w:rPr>
                                <w:rFonts w:ascii="Droid Sans Mono" w:hAnsi="Droid Sans Mono" w:cs="Droid Sans Mono"/>
                                <w:sz w:val="16"/>
                                <w:szCs w:val="16"/>
                              </w:rPr>
                              <w:t xml:space="preserve">enum </w:t>
                            </w:r>
                            <w:r w:rsidR="00FD442A">
                              <w:rPr>
                                <w:rFonts w:ascii="Droid Sans Mono" w:hAnsi="Droid Sans Mono" w:cs="Droid Sans Mono"/>
                                <w:sz w:val="16"/>
                                <w:szCs w:val="16"/>
                              </w:rPr>
                              <w:t>Kleidergrössen</w:t>
                            </w:r>
                            <w:r>
                              <w:rPr>
                                <w:rFonts w:ascii="Droid Sans Mono" w:hAnsi="Droid Sans Mono" w:cs="Droid Sans Mono"/>
                                <w:sz w:val="16"/>
                                <w:szCs w:val="16"/>
                              </w:rPr>
                              <w:t xml:space="preserve">{ </w:t>
                            </w:r>
                            <w:r w:rsidRPr="00FD442A">
                              <w:rPr>
                                <w:rFonts w:ascii="Droid Sans Mono" w:hAnsi="Droid Sans Mono" w:cs="Droid Sans Mono"/>
                                <w:sz w:val="16"/>
                                <w:szCs w:val="16"/>
                                <w:highlight w:val="yellow"/>
                              </w:rPr>
                              <w:t>S, M, L, XL;</w:t>
                            </w:r>
                            <w:r>
                              <w:rPr>
                                <w:rFonts w:ascii="Droid Sans Mono" w:hAnsi="Droid Sans Mono" w:cs="Droid Sans Mono"/>
                                <w:sz w:val="16"/>
                                <w:szCs w:val="16"/>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margin-left:134.25pt;margin-top:1pt;width:185.45pt;height:182.1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">
                <v:textbox>
                  <w:txbxContent>
                    <w:p w:rsidR="00931B57" w:rsidRPr="00E05339" w:rsidRDefault="00931B57" w:rsidP="00CF123F">
                      <w:pPr>
                        <w:pStyle w:val="KeinLeerraum"/>
                        <w:rPr>
                          <w:rFonts w:ascii="Droid Sans Mono" w:hAnsi="Droid Sans Mono" w:cs="Droid Sans Mono"/>
                          <w:sz w:val="16"/>
                          <w:szCs w:val="16"/>
                        </w:rPr>
                      </w:pPr>
                      <w:proofErr w:type="spellStart"/>
                      <w:r w:rsidRPr="00E05339">
                        <w:rPr>
                          <w:rFonts w:ascii="Droid Sans Mono" w:hAnsi="Droid Sans Mono" w:cs="Droid Sans Mono"/>
                          <w:sz w:val="16"/>
                          <w:szCs w:val="16"/>
                        </w:rPr>
                        <w:t>enum</w:t>
                      </w:r>
                      <w:proofErr w:type="spellEnd"/>
                      <w:r w:rsidRPr="00E05339">
                        <w:rPr>
                          <w:rFonts w:ascii="Droid Sans Mono" w:hAnsi="Droid Sans Mono" w:cs="Droid Sans Mono"/>
                          <w:sz w:val="16"/>
                          <w:szCs w:val="16"/>
                        </w:rPr>
                        <w:t xml:space="preserve"> Zins {</w:t>
                      </w:r>
                    </w:p>
                    <w:p w:rsidR="00931B57" w:rsidRPr="00E05339" w:rsidRDefault="00931B57" w:rsidP="00E05339">
                      <w:pPr>
                        <w:pStyle w:val="KeinLeerraum"/>
                        <w:ind w:firstLine="284"/>
                        <w:rPr>
                          <w:rFonts w:ascii="Droid Sans Mono" w:hAnsi="Droid Sans Mono" w:cs="Droid Sans Mono"/>
                          <w:sz w:val="16"/>
                          <w:szCs w:val="16"/>
                        </w:rPr>
                      </w:pPr>
                      <w:r w:rsidRPr="00E05339">
                        <w:rPr>
                          <w:rFonts w:ascii="Droid Sans Mono" w:hAnsi="Droid Sans Mono" w:cs="Droid Sans Mono"/>
                          <w:sz w:val="16"/>
                          <w:szCs w:val="16"/>
                          <w:highlight w:val="yellow"/>
                        </w:rPr>
                        <w:t>NUMMERN_KONTO(0.015),</w:t>
                      </w:r>
                    </w:p>
                    <w:p w:rsidR="00931B57" w:rsidRDefault="00931B57" w:rsidP="00E05339">
                      <w:pPr>
                        <w:pStyle w:val="KeinLeerraum"/>
                        <w:ind w:firstLine="284"/>
                        <w:rPr>
                          <w:rFonts w:ascii="Droid Sans Mono" w:hAnsi="Droid Sans Mono" w:cs="Droid Sans Mono"/>
                          <w:sz w:val="16"/>
                          <w:szCs w:val="16"/>
                        </w:rPr>
                      </w:pPr>
                      <w:r w:rsidRPr="00E05339">
                        <w:rPr>
                          <w:rFonts w:ascii="Droid Sans Mono" w:hAnsi="Droid Sans Mono" w:cs="Droid Sans Mono"/>
                          <w:sz w:val="16"/>
                          <w:szCs w:val="16"/>
                          <w:highlight w:val="yellow"/>
                        </w:rPr>
                        <w:t>SALAER_KONTO(0.01);</w:t>
                      </w:r>
                    </w:p>
                    <w:p w:rsidR="00E05339" w:rsidRPr="00E05339" w:rsidRDefault="00E05339" w:rsidP="00E05339">
                      <w:pPr>
                        <w:pStyle w:val="KeinLeerraum"/>
                        <w:ind w:firstLine="284"/>
                        <w:rPr>
                          <w:rFonts w:ascii="Droid Sans Mono" w:hAnsi="Droid Sans Mono" w:cs="Droid Sans Mono"/>
                          <w:sz w:val="16"/>
                          <w:szCs w:val="16"/>
                        </w:rPr>
                      </w:pPr>
                    </w:p>
                    <w:p w:rsidR="00931B57" w:rsidRDefault="00931B57" w:rsidP="00E05339">
                      <w:pPr>
                        <w:pStyle w:val="KeinLeerraum"/>
                        <w:ind w:firstLine="284"/>
                        <w:rPr>
                          <w:rFonts w:ascii="Droid Sans Mono" w:hAnsi="Droid Sans Mono" w:cs="Droid Sans Mono"/>
                          <w:sz w:val="16"/>
                          <w:szCs w:val="16"/>
                        </w:rPr>
                      </w:pPr>
                      <w:r w:rsidRPr="00E05339">
                        <w:rPr>
                          <w:rFonts w:ascii="Droid Sans Mono" w:hAnsi="Droid Sans Mono" w:cs="Droid Sans Mono"/>
                          <w:sz w:val="16"/>
                          <w:szCs w:val="16"/>
                          <w:highlight w:val="green"/>
                        </w:rPr>
                        <w:t xml:space="preserve">double </w:t>
                      </w:r>
                      <w:proofErr w:type="spellStart"/>
                      <w:r w:rsidRPr="00E05339">
                        <w:rPr>
                          <w:rFonts w:ascii="Droid Sans Mono" w:hAnsi="Droid Sans Mono" w:cs="Droid Sans Mono"/>
                          <w:sz w:val="16"/>
                          <w:szCs w:val="16"/>
                          <w:highlight w:val="green"/>
                        </w:rPr>
                        <w:t>zinssatz</w:t>
                      </w:r>
                      <w:proofErr w:type="spellEnd"/>
                      <w:r w:rsidRPr="00E05339">
                        <w:rPr>
                          <w:rFonts w:ascii="Droid Sans Mono" w:hAnsi="Droid Sans Mono" w:cs="Droid Sans Mono"/>
                          <w:sz w:val="16"/>
                          <w:szCs w:val="16"/>
                          <w:highlight w:val="green"/>
                        </w:rPr>
                        <w:t>;</w:t>
                      </w:r>
                    </w:p>
                    <w:p w:rsidR="00E05339" w:rsidRPr="00E05339" w:rsidRDefault="00E05339" w:rsidP="00E05339">
                      <w:pPr>
                        <w:pStyle w:val="KeinLeerraum"/>
                        <w:ind w:firstLine="284"/>
                        <w:rPr>
                          <w:rFonts w:ascii="Droid Sans Mono" w:hAnsi="Droid Sans Mono" w:cs="Droid Sans Mono"/>
                          <w:sz w:val="16"/>
                          <w:szCs w:val="16"/>
                        </w:rPr>
                      </w:pPr>
                    </w:p>
                    <w:p w:rsidR="00931B57" w:rsidRPr="00E05339" w:rsidRDefault="00931B57" w:rsidP="00E05339">
                      <w:pPr>
                        <w:pStyle w:val="KeinLeerraum"/>
                        <w:ind w:firstLine="284"/>
                        <w:rPr>
                          <w:rFonts w:ascii="Droid Sans Mono" w:hAnsi="Droid Sans Mono" w:cs="Droid Sans Mono"/>
                          <w:sz w:val="16"/>
                          <w:szCs w:val="16"/>
                        </w:rPr>
                      </w:pPr>
                      <w:r w:rsidRPr="00E05339">
                        <w:rPr>
                          <w:rFonts w:ascii="Droid Sans Mono" w:hAnsi="Droid Sans Mono" w:cs="Droid Sans Mono"/>
                          <w:sz w:val="16"/>
                          <w:szCs w:val="16"/>
                          <w:highlight w:val="cyan"/>
                        </w:rPr>
                        <w:t xml:space="preserve">private Zins(double </w:t>
                      </w:r>
                      <w:proofErr w:type="spellStart"/>
                      <w:r w:rsidRPr="00E05339">
                        <w:rPr>
                          <w:rFonts w:ascii="Droid Sans Mono" w:hAnsi="Droid Sans Mono" w:cs="Droid Sans Mono"/>
                          <w:sz w:val="16"/>
                          <w:szCs w:val="16"/>
                          <w:highlight w:val="cyan"/>
                        </w:rPr>
                        <w:t>zinssatz</w:t>
                      </w:r>
                      <w:proofErr w:type="spellEnd"/>
                      <w:r w:rsidRPr="00E05339">
                        <w:rPr>
                          <w:rFonts w:ascii="Droid Sans Mono" w:hAnsi="Droid Sans Mono" w:cs="Droid Sans Mono"/>
                          <w:sz w:val="16"/>
                          <w:szCs w:val="16"/>
                          <w:highlight w:val="cyan"/>
                        </w:rPr>
                        <w:t>) {</w:t>
                      </w:r>
                    </w:p>
                    <w:p w:rsidR="00931B57" w:rsidRPr="00E05339" w:rsidRDefault="00931B57" w:rsidP="00E05339">
                      <w:pPr>
                        <w:pStyle w:val="KeinLeerraum"/>
                        <w:ind w:firstLine="567"/>
                        <w:rPr>
                          <w:rFonts w:ascii="Droid Sans Mono" w:hAnsi="Droid Sans Mono" w:cs="Droid Sans Mono"/>
                          <w:sz w:val="16"/>
                          <w:szCs w:val="16"/>
                        </w:rPr>
                      </w:pPr>
                      <w:proofErr w:type="spellStart"/>
                      <w:r w:rsidRPr="00E05339">
                        <w:rPr>
                          <w:rFonts w:ascii="Droid Sans Mono" w:hAnsi="Droid Sans Mono" w:cs="Droid Sans Mono"/>
                          <w:sz w:val="16"/>
                          <w:szCs w:val="16"/>
                          <w:highlight w:val="cyan"/>
                        </w:rPr>
                        <w:t>this.zinssatz</w:t>
                      </w:r>
                      <w:proofErr w:type="spellEnd"/>
                      <w:r w:rsidRPr="00E05339">
                        <w:rPr>
                          <w:rFonts w:ascii="Droid Sans Mono" w:hAnsi="Droid Sans Mono" w:cs="Droid Sans Mono"/>
                          <w:sz w:val="16"/>
                          <w:szCs w:val="16"/>
                          <w:highlight w:val="cyan"/>
                        </w:rPr>
                        <w:t xml:space="preserve"> = </w:t>
                      </w:r>
                      <w:proofErr w:type="spellStart"/>
                      <w:r w:rsidRPr="00E05339">
                        <w:rPr>
                          <w:rFonts w:ascii="Droid Sans Mono" w:hAnsi="Droid Sans Mono" w:cs="Droid Sans Mono"/>
                          <w:sz w:val="16"/>
                          <w:szCs w:val="16"/>
                          <w:highlight w:val="cyan"/>
                        </w:rPr>
                        <w:t>zinssatz</w:t>
                      </w:r>
                      <w:proofErr w:type="spellEnd"/>
                      <w:r w:rsidRPr="00E05339">
                        <w:rPr>
                          <w:rFonts w:ascii="Droid Sans Mono" w:hAnsi="Droid Sans Mono" w:cs="Droid Sans Mono"/>
                          <w:sz w:val="16"/>
                          <w:szCs w:val="16"/>
                          <w:highlight w:val="cyan"/>
                        </w:rPr>
                        <w:t>;</w:t>
                      </w:r>
                    </w:p>
                    <w:p w:rsidR="00931B57" w:rsidRDefault="00931B57" w:rsidP="00E05339">
                      <w:pPr>
                        <w:pStyle w:val="KeinLeerraum"/>
                        <w:ind w:firstLine="284"/>
                        <w:rPr>
                          <w:rFonts w:ascii="Droid Sans Mono" w:hAnsi="Droid Sans Mono" w:cs="Droid Sans Mono"/>
                          <w:sz w:val="16"/>
                          <w:szCs w:val="16"/>
                        </w:rPr>
                      </w:pPr>
                      <w:r w:rsidRPr="00E05339">
                        <w:rPr>
                          <w:rFonts w:ascii="Droid Sans Mono" w:hAnsi="Droid Sans Mono" w:cs="Droid Sans Mono"/>
                          <w:sz w:val="16"/>
                          <w:szCs w:val="16"/>
                          <w:highlight w:val="cyan"/>
                        </w:rPr>
                        <w:t>}</w:t>
                      </w:r>
                    </w:p>
                    <w:p w:rsidR="00E05339" w:rsidRPr="00E05339" w:rsidRDefault="00E05339" w:rsidP="00E05339">
                      <w:pPr>
                        <w:pStyle w:val="KeinLeerraum"/>
                        <w:ind w:firstLine="284"/>
                        <w:rPr>
                          <w:rFonts w:ascii="Droid Sans Mono" w:hAnsi="Droid Sans Mono" w:cs="Droid Sans Mono"/>
                          <w:sz w:val="16"/>
                          <w:szCs w:val="16"/>
                        </w:rPr>
                      </w:pPr>
                    </w:p>
                    <w:p w:rsidR="00931B57" w:rsidRPr="00E05339" w:rsidRDefault="00931B57" w:rsidP="00E05339">
                      <w:pPr>
                        <w:pStyle w:val="KeinLeerraum"/>
                        <w:ind w:firstLine="284"/>
                        <w:rPr>
                          <w:rFonts w:ascii="Droid Sans Mono" w:hAnsi="Droid Sans Mono" w:cs="Droid Sans Mono"/>
                          <w:sz w:val="16"/>
                          <w:szCs w:val="16"/>
                        </w:rPr>
                      </w:pPr>
                      <w:proofErr w:type="spellStart"/>
                      <w:r w:rsidRPr="00E05339">
                        <w:rPr>
                          <w:rFonts w:ascii="Droid Sans Mono" w:hAnsi="Droid Sans Mono" w:cs="Droid Sans Mono"/>
                          <w:sz w:val="16"/>
                          <w:szCs w:val="16"/>
                          <w:highlight w:val="magenta"/>
                        </w:rPr>
                        <w:t>public</w:t>
                      </w:r>
                      <w:proofErr w:type="spellEnd"/>
                      <w:r w:rsidRPr="00E05339">
                        <w:rPr>
                          <w:rFonts w:ascii="Droid Sans Mono" w:hAnsi="Droid Sans Mono" w:cs="Droid Sans Mono"/>
                          <w:sz w:val="16"/>
                          <w:szCs w:val="16"/>
                          <w:highlight w:val="magenta"/>
                        </w:rPr>
                        <w:t xml:space="preserve"> double </w:t>
                      </w:r>
                      <w:proofErr w:type="spellStart"/>
                      <w:r w:rsidRPr="00E05339">
                        <w:rPr>
                          <w:rFonts w:ascii="Droid Sans Mono" w:hAnsi="Droid Sans Mono" w:cs="Droid Sans Mono"/>
                          <w:sz w:val="16"/>
                          <w:szCs w:val="16"/>
                          <w:highlight w:val="magenta"/>
                        </w:rPr>
                        <w:t>getZinssatz</w:t>
                      </w:r>
                      <w:proofErr w:type="spellEnd"/>
                      <w:r w:rsidRPr="00E05339">
                        <w:rPr>
                          <w:rFonts w:ascii="Droid Sans Mono" w:hAnsi="Droid Sans Mono" w:cs="Droid Sans Mono"/>
                          <w:sz w:val="16"/>
                          <w:szCs w:val="16"/>
                          <w:highlight w:val="magenta"/>
                        </w:rPr>
                        <w:t>() {</w:t>
                      </w:r>
                    </w:p>
                    <w:p w:rsidR="00931B57" w:rsidRPr="00E05339" w:rsidRDefault="00931B57" w:rsidP="00E05339">
                      <w:pPr>
                        <w:pStyle w:val="KeinLeerraum"/>
                        <w:ind w:firstLine="567"/>
                        <w:rPr>
                          <w:rFonts w:ascii="Droid Sans Mono" w:hAnsi="Droid Sans Mono" w:cs="Droid Sans Mono"/>
                          <w:sz w:val="16"/>
                          <w:szCs w:val="16"/>
                        </w:rPr>
                      </w:pPr>
                      <w:proofErr w:type="spellStart"/>
                      <w:r w:rsidRPr="00E05339">
                        <w:rPr>
                          <w:rFonts w:ascii="Droid Sans Mono" w:hAnsi="Droid Sans Mono" w:cs="Droid Sans Mono"/>
                          <w:sz w:val="16"/>
                          <w:szCs w:val="16"/>
                          <w:highlight w:val="magenta"/>
                        </w:rPr>
                        <w:t>return</w:t>
                      </w:r>
                      <w:proofErr w:type="spellEnd"/>
                      <w:r w:rsidRPr="00E05339">
                        <w:rPr>
                          <w:rFonts w:ascii="Droid Sans Mono" w:hAnsi="Droid Sans Mono" w:cs="Droid Sans Mono"/>
                          <w:sz w:val="16"/>
                          <w:szCs w:val="16"/>
                          <w:highlight w:val="magenta"/>
                        </w:rPr>
                        <w:t xml:space="preserve"> </w:t>
                      </w:r>
                      <w:proofErr w:type="spellStart"/>
                      <w:r w:rsidRPr="00E05339">
                        <w:rPr>
                          <w:rFonts w:ascii="Droid Sans Mono" w:hAnsi="Droid Sans Mono" w:cs="Droid Sans Mono"/>
                          <w:sz w:val="16"/>
                          <w:szCs w:val="16"/>
                          <w:highlight w:val="magenta"/>
                        </w:rPr>
                        <w:t>this.zinssatz</w:t>
                      </w:r>
                      <w:proofErr w:type="spellEnd"/>
                      <w:r w:rsidRPr="00E05339">
                        <w:rPr>
                          <w:rFonts w:ascii="Droid Sans Mono" w:hAnsi="Droid Sans Mono" w:cs="Droid Sans Mono"/>
                          <w:sz w:val="16"/>
                          <w:szCs w:val="16"/>
                          <w:highlight w:val="magenta"/>
                        </w:rPr>
                        <w:t>;</w:t>
                      </w:r>
                    </w:p>
                    <w:p w:rsidR="00931B57" w:rsidRPr="00E05339" w:rsidRDefault="00931B57" w:rsidP="00E05339">
                      <w:pPr>
                        <w:pStyle w:val="KeinLeerraum"/>
                        <w:ind w:firstLine="284"/>
                        <w:rPr>
                          <w:rFonts w:ascii="Droid Sans Mono" w:hAnsi="Droid Sans Mono" w:cs="Droid Sans Mono"/>
                          <w:sz w:val="16"/>
                          <w:szCs w:val="16"/>
                        </w:rPr>
                      </w:pPr>
                      <w:r w:rsidRPr="00E05339">
                        <w:rPr>
                          <w:rFonts w:ascii="Droid Sans Mono" w:hAnsi="Droid Sans Mono" w:cs="Droid Sans Mono"/>
                          <w:sz w:val="16"/>
                          <w:szCs w:val="16"/>
                          <w:highlight w:val="magenta"/>
                        </w:rPr>
                        <w:t>}</w:t>
                      </w:r>
                    </w:p>
                    <w:p w:rsidR="00931B57" w:rsidRDefault="00931B57" w:rsidP="00CF123F">
                      <w:pPr>
                        <w:pStyle w:val="KeinLeerraum"/>
                        <w:rPr>
                          <w:rFonts w:ascii="Droid Sans Mono" w:hAnsi="Droid Sans Mono" w:cs="Droid Sans Mono"/>
                          <w:sz w:val="16"/>
                          <w:szCs w:val="16"/>
                        </w:rPr>
                      </w:pPr>
                      <w:r w:rsidRPr="00E05339">
                        <w:rPr>
                          <w:rFonts w:ascii="Droid Sans Mono" w:hAnsi="Droid Sans Mono" w:cs="Droid Sans Mono"/>
                          <w:sz w:val="16"/>
                          <w:szCs w:val="16"/>
                        </w:rPr>
                        <w:t>}</w:t>
                      </w:r>
                    </w:p>
                    <w:p w:rsidR="00E05339" w:rsidRDefault="00E05339" w:rsidP="00CF123F">
                      <w:pPr>
                        <w:pStyle w:val="KeinLeerraum"/>
                        <w:rPr>
                          <w:rFonts w:ascii="Droid Sans Mono" w:hAnsi="Droid Sans Mono" w:cs="Droid Sans Mono"/>
                          <w:sz w:val="16"/>
                          <w:szCs w:val="16"/>
                        </w:rPr>
                      </w:pPr>
                    </w:p>
                    <w:p w:rsidR="00E05339" w:rsidRPr="00E05339" w:rsidRDefault="00E05339" w:rsidP="00CF123F">
                      <w:pPr>
                        <w:pStyle w:val="KeinLeerraum"/>
                        <w:rPr>
                          <w:rFonts w:ascii="Droid Sans Mono" w:hAnsi="Droid Sans Mono" w:cs="Droid Sans Mono"/>
                          <w:sz w:val="16"/>
                          <w:szCs w:val="16"/>
                        </w:rPr>
                      </w:pPr>
                      <w:proofErr w:type="spellStart"/>
                      <w:r>
                        <w:rPr>
                          <w:rFonts w:ascii="Droid Sans Mono" w:hAnsi="Droid Sans Mono" w:cs="Droid Sans Mono"/>
                          <w:sz w:val="16"/>
                          <w:szCs w:val="16"/>
                        </w:rPr>
                        <w:t>enum</w:t>
                      </w:r>
                      <w:proofErr w:type="spellEnd"/>
                      <w:r>
                        <w:rPr>
                          <w:rFonts w:ascii="Droid Sans Mono" w:hAnsi="Droid Sans Mono" w:cs="Droid Sans Mono"/>
                          <w:sz w:val="16"/>
                          <w:szCs w:val="16"/>
                        </w:rPr>
                        <w:t xml:space="preserve"> </w:t>
                      </w:r>
                      <w:r w:rsidR="00FD442A">
                        <w:rPr>
                          <w:rFonts w:ascii="Droid Sans Mono" w:hAnsi="Droid Sans Mono" w:cs="Droid Sans Mono"/>
                          <w:sz w:val="16"/>
                          <w:szCs w:val="16"/>
                        </w:rPr>
                        <w:t>Kleidergrössen</w:t>
                      </w:r>
                      <w:r>
                        <w:rPr>
                          <w:rFonts w:ascii="Droid Sans Mono" w:hAnsi="Droid Sans Mono" w:cs="Droid Sans Mono"/>
                          <w:sz w:val="16"/>
                          <w:szCs w:val="16"/>
                        </w:rPr>
                        <w:t xml:space="preserve">{ </w:t>
                      </w:r>
                      <w:r w:rsidRPr="00FD442A">
                        <w:rPr>
                          <w:rFonts w:ascii="Droid Sans Mono" w:hAnsi="Droid Sans Mono" w:cs="Droid Sans Mono"/>
                          <w:sz w:val="16"/>
                          <w:szCs w:val="16"/>
                          <w:highlight w:val="yellow"/>
                        </w:rPr>
                        <w:t>S, M, L, XL;</w:t>
                      </w:r>
                      <w:r>
                        <w:rPr>
                          <w:rFonts w:ascii="Droid Sans Mono" w:hAnsi="Droid Sans Mono" w:cs="Droid Sans Mono"/>
                          <w:sz w:val="16"/>
                          <w:szCs w:val="16"/>
                        </w:rPr>
                        <w:t xml:space="preserve"> }</w:t>
                      </w:r>
                    </w:p>
                  </w:txbxContent>
                </v:textbox>
                <w10:wrap type="tight" anchorx="margin"/>
              </v:shape>
            </w:pict>
          </mc:Fallback>
        </mc:AlternateContent>
      </w:r>
      <w:r>
        <w:t xml:space="preserve">Enmumerations werden verwendet, um </w:t>
      </w:r>
      <w:r w:rsidRPr="00E05339">
        <w:rPr>
          <w:b/>
        </w:rPr>
        <w:t>Aufzählungen zu speichern</w:t>
      </w:r>
      <w:r>
        <w:t xml:space="preserve">, die </w:t>
      </w:r>
      <w:r w:rsidR="00CF123F">
        <w:t xml:space="preserve">wie </w:t>
      </w:r>
      <w:r w:rsidR="00CF123F" w:rsidRPr="00E05339">
        <w:rPr>
          <w:b/>
        </w:rPr>
        <w:t>Konstanten</w:t>
      </w:r>
      <w:r w:rsidR="00CF123F">
        <w:t xml:space="preserve"> verwendet werden (Kleidergrössen). Man kann den Konstanten Werte zuweisen (Strings, Zahlen, etc.) oder sie einfach als Text stehen lassen. Sie fördern Clean Code.</w:t>
      </w:r>
    </w:p>
    <w:p w:rsidR="00CF123F" w:rsidRPr="00617B64" w:rsidRDefault="00617B64" w:rsidP="007E149B">
      <w:pPr>
        <w:pStyle w:val="berschrift2"/>
      </w:pPr>
      <w:r w:rsidRPr="00617B64">
        <w:t>Erzeugung (am Beispiel rechts)</w:t>
      </w:r>
    </w:p>
    <w:p w:rsidR="00CF123F" w:rsidRDefault="00CF123F" w:rsidP="00CF123F">
      <w:pPr>
        <w:pStyle w:val="Listenabsatz"/>
        <w:numPr>
          <w:ilvl w:val="0"/>
          <w:numId w:val="4"/>
        </w:numPr>
      </w:pPr>
      <w:r>
        <w:t>Enum Name..</w:t>
      </w:r>
    </w:p>
    <w:p w:rsidR="00CF123F" w:rsidRDefault="00CF123F" w:rsidP="00CF123F">
      <w:pPr>
        <w:pStyle w:val="Listenabsatz"/>
        <w:numPr>
          <w:ilvl w:val="0"/>
          <w:numId w:val="4"/>
        </w:numPr>
      </w:pPr>
      <w:r>
        <w:t>Verschiedene Typen (</w:t>
      </w:r>
      <w:r w:rsidRPr="00BE1F57">
        <w:rPr>
          <w:highlight w:val="yellow"/>
        </w:rPr>
        <w:t xml:space="preserve">gross </w:t>
      </w:r>
      <w:r w:rsidR="002B557C" w:rsidRPr="00BE1F57">
        <w:rPr>
          <w:highlight w:val="yellow"/>
        </w:rPr>
        <w:t>geschrieben</w:t>
      </w:r>
      <w:r w:rsidRPr="00BE1F57">
        <w:rPr>
          <w:highlight w:val="yellow"/>
        </w:rPr>
        <w:t>, wie Konstanten</w:t>
      </w:r>
      <w:r>
        <w:t>) deklarieren. Dort kann man einen Standardwert mit dem richtigen Datentyp eintragen.</w:t>
      </w:r>
    </w:p>
    <w:p w:rsidR="00CF123F" w:rsidRDefault="00CF123F" w:rsidP="00CF123F">
      <w:pPr>
        <w:pStyle w:val="Listenabsatz"/>
        <w:numPr>
          <w:ilvl w:val="0"/>
          <w:numId w:val="4"/>
        </w:numPr>
      </w:pPr>
      <w:r>
        <w:t xml:space="preserve">Zu speichernde </w:t>
      </w:r>
      <w:r w:rsidRPr="0077083D">
        <w:rPr>
          <w:highlight w:val="green"/>
        </w:rPr>
        <w:t>Werte für den Datentyp deklarieren</w:t>
      </w:r>
      <w:r w:rsidR="00145071">
        <w:t>, wenn nicht nur Textwerte gespeichert werden sollen</w:t>
      </w:r>
      <w:r w:rsidR="0077083D">
        <w:t>.</w:t>
      </w:r>
    </w:p>
    <w:p w:rsidR="00CF123F" w:rsidRDefault="00CF123F" w:rsidP="00CF123F">
      <w:pPr>
        <w:pStyle w:val="Listenabsatz"/>
        <w:numPr>
          <w:ilvl w:val="0"/>
          <w:numId w:val="4"/>
        </w:numPr>
      </w:pPr>
      <w:r w:rsidRPr="00BE1F57">
        <w:rPr>
          <w:highlight w:val="cyan"/>
        </w:rPr>
        <w:t xml:space="preserve">Den Konstruktor </w:t>
      </w:r>
      <w:r w:rsidR="002B557C" w:rsidRPr="00BE1F57">
        <w:rPr>
          <w:highlight w:val="cyan"/>
        </w:rPr>
        <w:t>deklarieren</w:t>
      </w:r>
      <w:r>
        <w:t>: Hier muss der Datentyp übergeben werden, der bei den verschiedenen, gross geschriebenen, Typen angegeben wurde. Die übergebenen Werte werden den lokalen Variablen zugewiesen, die man vor dem Konstruktor deklariert hat.</w:t>
      </w:r>
    </w:p>
    <w:p w:rsidR="00617B64" w:rsidRDefault="00CF123F" w:rsidP="00617B64">
      <w:pPr>
        <w:pStyle w:val="Listenabsatz"/>
        <w:numPr>
          <w:ilvl w:val="0"/>
          <w:numId w:val="4"/>
        </w:numPr>
      </w:pPr>
      <w:r>
        <w:t xml:space="preserve">Es können auch </w:t>
      </w:r>
      <w:r w:rsidRPr="00BE1F57">
        <w:rPr>
          <w:highlight w:val="magenta"/>
        </w:rPr>
        <w:t>Methoden deklariert</w:t>
      </w:r>
      <w:r>
        <w:t xml:space="preserve"> werden. Einige Standardmethoden gibt es (z. B. .toString() ), die man überschreiben kann.</w:t>
      </w:r>
    </w:p>
    <w:p w:rsidR="00617B64" w:rsidRPr="00617B64" w:rsidRDefault="00617B64" w:rsidP="007E149B">
      <w:pPr>
        <w:pStyle w:val="berschrift2"/>
      </w:pPr>
      <w:r w:rsidRPr="00617B64">
        <w:t>Verwendung</w:t>
      </w:r>
    </w:p>
    <w:p w:rsidR="00617B64" w:rsidRDefault="00617B64" w:rsidP="00617B64">
      <w:r>
        <w:t>Das Zins-Enum v</w:t>
      </w:r>
      <w:r w:rsidR="002B557C">
        <w:t>on oben stehe auch im Quellcode.</w:t>
      </w:r>
    </w:p>
    <w:p w:rsidR="00617B64" w:rsidRDefault="00617B64" w:rsidP="007E149B">
      <w:pPr>
        <w:pStyle w:val="Code"/>
        <w:ind w:left="3261" w:hanging="3261"/>
      </w:pPr>
      <w:r>
        <w:t>Zins z1 = Zins.NUMMERN_KONTO;</w:t>
      </w:r>
      <w:r>
        <w:tab/>
        <w:t>// Nun wird NUMMERN_KON</w:t>
      </w:r>
      <w:r w:rsidR="0077083D">
        <w:t>T</w:t>
      </w:r>
      <w:r>
        <w:t>O(0.015) aufgerufen, welches ein Objekt vom Enum Zins instanziiert. 0.015 ist dabei ein Parameter, der dem Konstruktor übergeben wird. Dieser speichert den Wert in der Variable zinssatz. Es ist ein Durchlauf lang eine Rekursion…</w:t>
      </w:r>
    </w:p>
    <w:p w:rsidR="002275D0" w:rsidRDefault="001A35E3" w:rsidP="007E149B">
      <w:pPr>
        <w:pStyle w:val="Code"/>
        <w:ind w:left="3261" w:hanging="3261"/>
      </w:pPr>
      <w:r>
        <w:t>z</w:t>
      </w:r>
      <w:r w:rsidR="002275D0">
        <w:t>1.getZins</w:t>
      </w:r>
      <w:r w:rsidR="0077083D">
        <w:t>s</w:t>
      </w:r>
      <w:r w:rsidR="002275D0">
        <w:t>atz();</w:t>
      </w:r>
      <w:r w:rsidR="002275D0">
        <w:tab/>
        <w:t>// Ergibt: 0.015;</w:t>
      </w:r>
    </w:p>
    <w:p w:rsidR="002275D0" w:rsidRDefault="002275D0" w:rsidP="007E149B">
      <w:pPr>
        <w:pStyle w:val="Code"/>
        <w:ind w:left="3261" w:hanging="3261"/>
      </w:pPr>
      <w:r>
        <w:t>Zins.z2 = Zins.SALAER_KONTO;</w:t>
      </w:r>
      <w:r>
        <w:tab/>
        <w:t>// Ein zweites Enum, diesmal vom Typ Salärkonto.</w:t>
      </w:r>
    </w:p>
    <w:p w:rsidR="00415FA5" w:rsidRDefault="001A35E3" w:rsidP="007E149B">
      <w:pPr>
        <w:pStyle w:val="Code"/>
        <w:ind w:left="3261" w:hanging="3261"/>
      </w:pPr>
      <w:r>
        <w:t>z</w:t>
      </w:r>
      <w:r w:rsidR="002275D0">
        <w:t>2.getZins</w:t>
      </w:r>
      <w:r w:rsidR="0077083D">
        <w:t>s</w:t>
      </w:r>
      <w:r w:rsidR="002275D0">
        <w:t>atz();</w:t>
      </w:r>
      <w:r w:rsidR="002275D0">
        <w:tab/>
        <w:t>// Ergibt 0.01</w:t>
      </w:r>
    </w:p>
    <w:p w:rsidR="00415FA5" w:rsidRDefault="003E6025" w:rsidP="00415FA5">
      <w:pPr>
        <w:pStyle w:val="berschrift1"/>
      </w:pPr>
      <w:r>
        <w:t>Vererbung</w:t>
      </w:r>
    </w:p>
    <w:p w:rsidR="003E6025" w:rsidRDefault="003E6025" w:rsidP="003E6025">
      <w:r>
        <w:t xml:space="preserve">Subklasse erweitert Superklasse: </w:t>
      </w:r>
      <w:r w:rsidRPr="003E6025">
        <w:rPr>
          <w:rFonts w:ascii="Droid Sans Mono" w:hAnsi="Droid Sans Mono" w:cs="Droid Sans Mono"/>
        </w:rPr>
        <w:t xml:space="preserve">class Ballon </w:t>
      </w:r>
      <w:r w:rsidRPr="001D1279">
        <w:rPr>
          <w:rFonts w:ascii="Droid Sans Mono" w:hAnsi="Droid Sans Mono" w:cs="Droid Sans Mono"/>
          <w:b/>
        </w:rPr>
        <w:t>extends Kugel</w:t>
      </w:r>
      <w:r w:rsidRPr="003E6025">
        <w:rPr>
          <w:rFonts w:ascii="Droid Sans Mono" w:hAnsi="Droid Sans Mono" w:cs="Droid Sans Mono"/>
        </w:rPr>
        <w:t xml:space="preserve"> {}</w:t>
      </w:r>
    </w:p>
    <w:p w:rsidR="0077083D" w:rsidRDefault="00F65958" w:rsidP="003E6025">
      <w:r w:rsidRPr="0077083D">
        <w:rPr>
          <w:b/>
        </w:rPr>
        <w:t>Private</w:t>
      </w:r>
      <w:r>
        <w:t>: Weder von aussen</w:t>
      </w:r>
      <w:r w:rsidR="002B557C">
        <w:t>,</w:t>
      </w:r>
      <w:r>
        <w:t xml:space="preserve"> noch in Subklassen sichtbar</w:t>
      </w:r>
      <w:r w:rsidR="001F1D05">
        <w:t>.</w:t>
      </w:r>
    </w:p>
    <w:p w:rsidR="001F1D05" w:rsidRDefault="00F65958" w:rsidP="003E6025">
      <w:r w:rsidRPr="0077083D">
        <w:rPr>
          <w:b/>
        </w:rPr>
        <w:t>Protected</w:t>
      </w:r>
      <w:r>
        <w:t>: Von aussen nicht, in Subklassen jedoch schon sichtbar</w:t>
      </w:r>
      <w:r w:rsidR="001F1D05">
        <w:t>.</w:t>
      </w:r>
    </w:p>
    <w:p w:rsidR="00F65958" w:rsidRDefault="00F65958" w:rsidP="003E6025">
      <w:r w:rsidRPr="0077083D">
        <w:rPr>
          <w:b/>
        </w:rPr>
        <w:t>Public</w:t>
      </w:r>
      <w:r>
        <w:t>: Von aussen und in Subklassen sichtbar</w:t>
      </w:r>
      <w:r w:rsidR="001F1D05">
        <w:t>.</w:t>
      </w:r>
    </w:p>
    <w:p w:rsidR="00F65958" w:rsidRPr="00C329CC" w:rsidRDefault="00C329CC" w:rsidP="007E149B">
      <w:pPr>
        <w:pStyle w:val="berschrift2"/>
      </w:pPr>
      <w:r w:rsidRPr="00C329CC">
        <w:t>@Override</w:t>
      </w:r>
    </w:p>
    <w:p w:rsidR="00C329CC" w:rsidRDefault="00411483" w:rsidP="003E6025">
      <w:r>
        <w:rPr>
          <w:noProof/>
          <w:lang w:eastAsia="de-CH"/>
        </w:rPr>
        <w:drawing>
          <wp:anchor distT="0" distB="0" distL="114300" distR="114300" simplePos="0" relativeHeight="251660288" behindDoc="1" locked="0" layoutInCell="1" allowOverlap="1" wp14:anchorId="52372B69" wp14:editId="2989349C">
            <wp:simplePos x="0" y="0"/>
            <wp:positionH relativeFrom="margin">
              <wp:align>right</wp:align>
            </wp:positionH>
            <wp:positionV relativeFrom="paragraph">
              <wp:posOffset>6985</wp:posOffset>
            </wp:positionV>
            <wp:extent cx="818515" cy="798830"/>
            <wp:effectExtent l="0" t="0" r="635" b="1270"/>
            <wp:wrapTight wrapText="bothSides">
              <wp:wrapPolygon edited="0">
                <wp:start x="0" y="0"/>
                <wp:lineTo x="0" y="21119"/>
                <wp:lineTo x="21114" y="21119"/>
                <wp:lineTo x="21114" y="0"/>
                <wp:lineTo x="0" y="0"/>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
                      <a:extLst>
                        <a:ext uri="{28A0092B-C50C-407E-A947-70E740481C1C}">
                          <a14:useLocalDpi xmlns:a14="http://schemas.microsoft.com/office/drawing/2010/main" val="0"/>
                        </a:ext>
                      </a:extLst>
                    </a:blip>
                    <a:srcRect l="62730" t="42335" r="29521" b="44209"/>
                    <a:stretch/>
                  </pic:blipFill>
                  <pic:spPr bwMode="auto">
                    <a:xfrm>
                      <a:off x="0" y="0"/>
                      <a:ext cx="821209" cy="80164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329CC">
        <w:t xml:space="preserve">Methoden können </w:t>
      </w:r>
      <w:r w:rsidR="0077083D">
        <w:t>damit</w:t>
      </w:r>
      <w:r w:rsidR="00C329CC">
        <w:t xml:space="preserve"> überschrieben werden. Dann wird von einem Objekt diese Methode ausgeführt, und nicht die der Superklasse.</w:t>
      </w:r>
      <w:r w:rsidR="0077083D">
        <w:t xml:space="preserve"> </w:t>
      </w:r>
      <w:r w:rsidR="00C329CC" w:rsidRPr="0077083D">
        <w:rPr>
          <w:b/>
        </w:rPr>
        <w:t>Achtung</w:t>
      </w:r>
      <w:r w:rsidR="00C329CC">
        <w:t>: Fall</w:t>
      </w:r>
      <w:r w:rsidR="002B557C">
        <w:t>s</w:t>
      </w:r>
      <w:r w:rsidR="00C329CC">
        <w:t xml:space="preserve"> die Deklaration der Parameter nicht genau mit der der Superklasse übereinstimmt, wird die Methode </w:t>
      </w:r>
      <w:r w:rsidR="00C329CC" w:rsidRPr="00C329CC">
        <w:rPr>
          <w:b/>
        </w:rPr>
        <w:t>überladen anstatt überschrieben</w:t>
      </w:r>
      <w:r w:rsidR="00C329CC">
        <w:t>!</w:t>
      </w:r>
    </w:p>
    <w:p w:rsidR="00AF3D19" w:rsidRPr="0077083D" w:rsidRDefault="00AF3D19" w:rsidP="00AF3D19">
      <w:pPr>
        <w:rPr>
          <w:rFonts w:ascii="Droid Sans Mono" w:hAnsi="Droid Sans Mono" w:cs="Droid Sans Mono"/>
        </w:rPr>
      </w:pPr>
      <w:r>
        <w:t xml:space="preserve">Falls man dennoch auf die Methode der Superklasse zugreifen will, muss man diese folgendermassen aufrufen: </w:t>
      </w:r>
      <w:r w:rsidRPr="00AF3D19">
        <w:rPr>
          <w:rFonts w:ascii="Droid Sans Mono" w:hAnsi="Droid Sans Mono" w:cs="Droid Sans Mono"/>
        </w:rPr>
        <w:t>super.methodenName();</w:t>
      </w:r>
      <w:r w:rsidR="0077083D">
        <w:rPr>
          <w:rFonts w:ascii="Droid Sans Mono" w:hAnsi="Droid Sans Mono" w:cs="Droid Sans Mono"/>
        </w:rPr>
        <w:t xml:space="preserve"> </w:t>
      </w:r>
      <w:r>
        <w:t>Dies geht jedoch nur über eine Stufe (</w:t>
      </w:r>
      <w:r w:rsidRPr="00AF3D19">
        <w:rPr>
          <w:rFonts w:ascii="Droid Sans Mono" w:hAnsi="Droid Sans Mono" w:cs="Droid Sans Mono"/>
        </w:rPr>
        <w:t>super.super.methodenName();</w:t>
      </w:r>
      <w:r>
        <w:t xml:space="preserve"> ist nicht erlaubt).</w:t>
      </w:r>
    </w:p>
    <w:p w:rsidR="00AF3D19" w:rsidRPr="00AF3D19" w:rsidRDefault="00AF3D19" w:rsidP="007E149B">
      <w:pPr>
        <w:pStyle w:val="berschrift2"/>
      </w:pPr>
      <w:r w:rsidRPr="00AF3D19">
        <w:t>Konstruktoren</w:t>
      </w:r>
    </w:p>
    <w:p w:rsidR="00310085" w:rsidRDefault="00AF3D19" w:rsidP="00AF3D19">
      <w:r>
        <w:t>Wenn man von einer Subklasse ein neues Objekt instanziieren will, wird der Konstr</w:t>
      </w:r>
      <w:r w:rsidR="00310085">
        <w:t xml:space="preserve">uktor der Subklasse aufgerufen. </w:t>
      </w:r>
      <w:r w:rsidR="00310085" w:rsidRPr="0077083D">
        <w:rPr>
          <w:b/>
        </w:rPr>
        <w:t>Wenn in der Superklasse der Standardkonstruktor verwendet wird, wird di</w:t>
      </w:r>
      <w:r w:rsidR="0077083D" w:rsidRPr="0077083D">
        <w:rPr>
          <w:b/>
        </w:rPr>
        <w:t>eser automatisch aufgerufen</w:t>
      </w:r>
      <w:r w:rsidR="0077083D">
        <w:t xml:space="preserve"> (</w:t>
      </w:r>
      <w:r w:rsidR="00310085" w:rsidRPr="00310085">
        <w:rPr>
          <w:rFonts w:ascii="Droid Sans Mono" w:hAnsi="Droid Sans Mono" w:cs="Droid Sans Mono"/>
        </w:rPr>
        <w:t>super();</w:t>
      </w:r>
      <w:r w:rsidR="00310085">
        <w:t xml:space="preserve"> )</w:t>
      </w:r>
    </w:p>
    <w:p w:rsidR="00AF3D19" w:rsidRDefault="00310085" w:rsidP="00AF3D19">
      <w:r w:rsidRPr="0077083D">
        <w:rPr>
          <w:b/>
          <w:color w:val="FF0000"/>
        </w:rPr>
        <w:t xml:space="preserve">Ein angepasster </w:t>
      </w:r>
      <w:r w:rsidR="00AF3D19" w:rsidRPr="0077083D">
        <w:rPr>
          <w:b/>
          <w:color w:val="FF0000"/>
        </w:rPr>
        <w:t xml:space="preserve">Konstruktor der Superklasse </w:t>
      </w:r>
      <w:r w:rsidRPr="0077083D">
        <w:rPr>
          <w:b/>
          <w:color w:val="FF0000"/>
        </w:rPr>
        <w:t>muss manuell aufgerufen werden</w:t>
      </w:r>
      <w:r>
        <w:t>, mit einem</w:t>
      </w:r>
    </w:p>
    <w:p w:rsidR="00AF3D19" w:rsidRPr="00AF3D19" w:rsidRDefault="00AF3D19" w:rsidP="00AF3D19">
      <w:pPr>
        <w:jc w:val="center"/>
        <w:rPr>
          <w:rFonts w:ascii="Droid Sans Mono" w:hAnsi="Droid Sans Mono" w:cs="Droid Sans Mono"/>
        </w:rPr>
      </w:pPr>
      <w:r w:rsidRPr="00AF3D19">
        <w:rPr>
          <w:rFonts w:ascii="Droid Sans Mono" w:hAnsi="Droid Sans Mono" w:cs="Droid Sans Mono"/>
        </w:rPr>
        <w:t xml:space="preserve">super(eveltuelleParameter, </w:t>
      </w:r>
      <w:r w:rsidR="002E68A9">
        <w:rPr>
          <w:rFonts w:ascii="Droid Sans Mono" w:hAnsi="Droid Sans Mono" w:cs="Droid Sans Mono"/>
        </w:rPr>
        <w:t>...</w:t>
      </w:r>
      <w:r w:rsidRPr="00AF3D19">
        <w:rPr>
          <w:rFonts w:ascii="Droid Sans Mono" w:hAnsi="Droid Sans Mono" w:cs="Droid Sans Mono"/>
        </w:rPr>
        <w:t>);</w:t>
      </w:r>
    </w:p>
    <w:p w:rsidR="00AF3D19" w:rsidRPr="00065011" w:rsidRDefault="00AF3D19" w:rsidP="00AF3D19">
      <w:pPr>
        <w:rPr>
          <w:color w:val="FF0000"/>
        </w:rPr>
      </w:pPr>
      <w:r>
        <w:t xml:space="preserve">gerade </w:t>
      </w:r>
      <w:r w:rsidRPr="00AF3D19">
        <w:rPr>
          <w:b/>
        </w:rPr>
        <w:t>in der ersten Zeile des Konstruktors der Subklasse</w:t>
      </w:r>
      <w:r>
        <w:t xml:space="preserve"> aufrufen.</w:t>
      </w:r>
      <w:r w:rsidR="00310085">
        <w:br/>
      </w:r>
      <w:r w:rsidR="00310085" w:rsidRPr="00065011">
        <w:rPr>
          <w:color w:val="FF0000"/>
        </w:rPr>
        <w:t xml:space="preserve">Dies sollte </w:t>
      </w:r>
      <w:r w:rsidR="00310085" w:rsidRPr="002B557C">
        <w:rPr>
          <w:b/>
          <w:color w:val="FF0000"/>
        </w:rPr>
        <w:t>immer</w:t>
      </w:r>
      <w:r w:rsidR="00310085" w:rsidRPr="00065011">
        <w:rPr>
          <w:color w:val="FF0000"/>
        </w:rPr>
        <w:t xml:space="preserve"> manuell durchgeführt werden!</w:t>
      </w:r>
    </w:p>
    <w:p w:rsidR="00310085" w:rsidRPr="00065011" w:rsidRDefault="00065011" w:rsidP="007E149B">
      <w:pPr>
        <w:pStyle w:val="berschrift2"/>
      </w:pPr>
      <w:r w:rsidRPr="00065011">
        <w:t>final</w:t>
      </w:r>
    </w:p>
    <w:p w:rsidR="007E149B" w:rsidRPr="00A3097A" w:rsidRDefault="00065011" w:rsidP="00A3097A">
      <w:r>
        <w:t xml:space="preserve">Wenn eine Methode oder eine </w:t>
      </w:r>
      <w:r w:rsidR="00301C96">
        <w:t>Instanzvariable</w:t>
      </w:r>
      <w:r>
        <w:t xml:space="preserve"> als </w:t>
      </w:r>
      <w:r w:rsidRPr="0077083D">
        <w:rPr>
          <w:b/>
        </w:rPr>
        <w:t>final</w:t>
      </w:r>
      <w:r>
        <w:t xml:space="preserve"> deklariert wurde, kann ihr Wert nicht geändert werden. Bei der Vererbung kann eine final-Variable/Methode in einer Superklasse in der Subklasse </w:t>
      </w:r>
      <w:r w:rsidRPr="0077083D">
        <w:rPr>
          <w:b/>
        </w:rPr>
        <w:t>nicht mehr überschrieben werden</w:t>
      </w:r>
      <w:r>
        <w:t>.</w:t>
      </w:r>
      <w:r w:rsidR="00ED2013">
        <w:t xml:space="preserve"> </w:t>
      </w:r>
      <w:r w:rsidRPr="00ED2013">
        <w:rPr>
          <w:b/>
        </w:rPr>
        <w:t>Wenn eine Klasse als final deklariert wird, kann sie nicht mehr erweitert werden.</w:t>
      </w:r>
    </w:p>
    <w:p w:rsidR="00065011" w:rsidRPr="00301C96" w:rsidRDefault="0077083D" w:rsidP="007E149B">
      <w:pPr>
        <w:pStyle w:val="berschrift2"/>
      </w:pPr>
      <w:r>
        <w:t xml:space="preserve">final </w:t>
      </w:r>
      <w:r w:rsidR="00065011" w:rsidRPr="00301C96">
        <w:t>static</w:t>
      </w:r>
    </w:p>
    <w:p w:rsidR="00ED2013" w:rsidRPr="00ED2013" w:rsidRDefault="00301C96">
      <w:r>
        <w:t>W</w:t>
      </w:r>
      <w:r w:rsidR="00065011">
        <w:t xml:space="preserve">enn eine Variable als </w:t>
      </w:r>
      <w:r w:rsidR="00065011" w:rsidRPr="00301C96">
        <w:rPr>
          <w:b/>
        </w:rPr>
        <w:t>final</w:t>
      </w:r>
      <w:r w:rsidR="0077083D">
        <w:rPr>
          <w:b/>
        </w:rPr>
        <w:t xml:space="preserve"> static</w:t>
      </w:r>
      <w:r w:rsidR="00065011">
        <w:t xml:space="preserve"> deklariert wurde, wird </w:t>
      </w:r>
      <w:r>
        <w:t xml:space="preserve">sie als </w:t>
      </w:r>
      <w:r w:rsidRPr="0077083D">
        <w:rPr>
          <w:b/>
        </w:rPr>
        <w:t>Kon</w:t>
      </w:r>
      <w:r w:rsidR="00065011" w:rsidRPr="0077083D">
        <w:rPr>
          <w:b/>
        </w:rPr>
        <w:t>stante</w:t>
      </w:r>
      <w:r w:rsidR="00065011">
        <w:t xml:space="preserve"> angesehen: Kann nicht mehr verändert werden (final) und ist eine </w:t>
      </w:r>
      <w:r w:rsidR="00065011" w:rsidRPr="0077083D">
        <w:rPr>
          <w:b/>
        </w:rPr>
        <w:t>Klassenvariable</w:t>
      </w:r>
      <w:r w:rsidR="00065011">
        <w:t xml:space="preserve"> (static). Selbiges für Methoden. Man kann dann direkt via Klassenname auf die Methode/Konstanze zugreifen.</w:t>
      </w:r>
      <w:r w:rsidR="0077083D">
        <w:t xml:space="preserve"> </w:t>
      </w:r>
      <w:r w:rsidR="00065011">
        <w:t xml:space="preserve">Alle Konstanten werden </w:t>
      </w:r>
      <w:r w:rsidR="00065011" w:rsidRPr="0077083D">
        <w:rPr>
          <w:b/>
        </w:rPr>
        <w:t>durchgehend gross geschrieben</w:t>
      </w:r>
      <w:r w:rsidR="00065011">
        <w:t>, zB. Math.PI = 3.1415…</w:t>
      </w:r>
    </w:p>
    <w:p w:rsidR="000535F7" w:rsidRPr="000535F7" w:rsidRDefault="000535F7" w:rsidP="007E149B">
      <w:pPr>
        <w:pStyle w:val="berschrift2"/>
      </w:pPr>
      <w:r w:rsidRPr="000535F7">
        <w:lastRenderedPageBreak/>
        <w:t>ist-ein-Bezug</w:t>
      </w:r>
    </w:p>
    <w:p w:rsidR="000535F7" w:rsidRDefault="000535F7" w:rsidP="00AF3D19">
      <w:r>
        <w:t>Das sollte man stets im Hinterkopf behalten, wenn man mit Vererbung arbeitet. Nummer4=&gt;ist-ein=&gt;Golf=&gt;ist-ein=&gt;Auto=&gt;VW</w:t>
      </w:r>
    </w:p>
    <w:p w:rsidR="00902C6E" w:rsidRDefault="00902C6E" w:rsidP="00902C6E">
      <w:pPr>
        <w:pStyle w:val="berschrift1"/>
      </w:pPr>
      <w:r>
        <w:t>Polymorphismus</w:t>
      </w:r>
    </w:p>
    <w:p w:rsidR="00902C6E" w:rsidRPr="00665061" w:rsidRDefault="00665061" w:rsidP="007E149B">
      <w:pPr>
        <w:pStyle w:val="berschrift2"/>
      </w:pPr>
      <w:r w:rsidRPr="00665061">
        <w:t>Prinzipen mit Subprinzipien von OOP</w:t>
      </w:r>
    </w:p>
    <w:p w:rsidR="00902C6E" w:rsidRDefault="00D414D2" w:rsidP="00D414D2">
      <w:pPr>
        <w:pStyle w:val="Listenabsatz"/>
        <w:numPr>
          <w:ilvl w:val="0"/>
          <w:numId w:val="5"/>
        </w:numPr>
      </w:pPr>
      <w:r w:rsidRPr="0077083D">
        <w:rPr>
          <w:b/>
        </w:rPr>
        <w:t>Encapsulation</w:t>
      </w:r>
      <w:r>
        <w:t>: Methoden und Daten kapseln</w:t>
      </w:r>
      <w:r w:rsidR="0077083D">
        <w:t>.</w:t>
      </w:r>
    </w:p>
    <w:p w:rsidR="00D414D2" w:rsidRDefault="00D414D2" w:rsidP="00D414D2">
      <w:pPr>
        <w:pStyle w:val="Listenabsatz"/>
        <w:numPr>
          <w:ilvl w:val="0"/>
          <w:numId w:val="5"/>
        </w:numPr>
      </w:pPr>
      <w:r w:rsidRPr="0077083D">
        <w:rPr>
          <w:b/>
        </w:rPr>
        <w:t>Inheritance</w:t>
      </w:r>
      <w:r>
        <w:t>: Vererbung</w:t>
      </w:r>
      <w:r w:rsidR="0077083D">
        <w:t>.</w:t>
      </w:r>
    </w:p>
    <w:p w:rsidR="00665061" w:rsidRDefault="006A4189" w:rsidP="00665061">
      <w:pPr>
        <w:pStyle w:val="Listenabsatz"/>
        <w:numPr>
          <w:ilvl w:val="0"/>
          <w:numId w:val="5"/>
        </w:numPr>
      </w:pPr>
      <w:r w:rsidRPr="0077083D">
        <w:rPr>
          <w:b/>
        </w:rPr>
        <w:t>Po</w:t>
      </w:r>
      <w:r w:rsidR="0077083D" w:rsidRPr="0077083D">
        <w:rPr>
          <w:b/>
        </w:rPr>
        <w:t>ly</w:t>
      </w:r>
      <w:r w:rsidR="00D414D2" w:rsidRPr="0077083D">
        <w:rPr>
          <w:b/>
        </w:rPr>
        <w:t>mophism</w:t>
      </w:r>
      <w:r w:rsidR="00D414D2">
        <w:t>: Objekten mit kompatiblen Datentypen gemischt verwalten</w:t>
      </w:r>
      <w:r w:rsidR="0077083D">
        <w:t>.</w:t>
      </w:r>
    </w:p>
    <w:p w:rsidR="00665061" w:rsidRPr="00665061" w:rsidRDefault="00665061" w:rsidP="00665061">
      <w:pPr>
        <w:pStyle w:val="Listenabsatz"/>
        <w:numPr>
          <w:ilvl w:val="1"/>
          <w:numId w:val="5"/>
        </w:numPr>
      </w:pPr>
      <w:r w:rsidRPr="00665061">
        <w:t>Ein Objekt behält immer die Identität der Klasse, aus der es erzeugt wurde. (Ein Objekt kann nie in ein Objekt einer anderen Klasse konvertiert werden!)</w:t>
      </w:r>
    </w:p>
    <w:p w:rsidR="00665061" w:rsidRDefault="00665061" w:rsidP="00665061">
      <w:pPr>
        <w:pStyle w:val="Listenabsatz"/>
        <w:numPr>
          <w:ilvl w:val="1"/>
          <w:numId w:val="5"/>
        </w:numPr>
      </w:pPr>
      <w:r w:rsidRPr="00665061">
        <w:t>Wenn eine Methode auf ein Objekt aufgerufen wird, wird immer die Methode verwendet, die mit der Klasse des Objekt verbunden ist</w:t>
      </w:r>
      <w:r w:rsidR="0077083D">
        <w:t>.</w:t>
      </w:r>
    </w:p>
    <w:p w:rsidR="00902C6E" w:rsidRPr="00D414D2" w:rsidRDefault="00902C6E" w:rsidP="007E149B">
      <w:pPr>
        <w:pStyle w:val="berschrift2"/>
      </w:pPr>
      <w:r w:rsidRPr="00D414D2">
        <w:t>Casting-Up (safe &amp; automatisch)</w:t>
      </w:r>
    </w:p>
    <w:p w:rsidR="00902C6E" w:rsidRDefault="00D414D2" w:rsidP="00902C6E">
      <w:r>
        <w:rPr>
          <w:noProof/>
          <w:lang w:eastAsia="de-CH"/>
        </w:rPr>
        <w:drawing>
          <wp:anchor distT="0" distB="0" distL="114300" distR="114300" simplePos="0" relativeHeight="251661312" behindDoc="1" locked="0" layoutInCell="1" allowOverlap="1" wp14:anchorId="1B141A27" wp14:editId="6D3C1206">
            <wp:simplePos x="0" y="0"/>
            <wp:positionH relativeFrom="margin">
              <wp:align>right</wp:align>
            </wp:positionH>
            <wp:positionV relativeFrom="paragraph">
              <wp:posOffset>43180</wp:posOffset>
            </wp:positionV>
            <wp:extent cx="2108200" cy="1212215"/>
            <wp:effectExtent l="0" t="0" r="6350" b="6985"/>
            <wp:wrapTight wrapText="bothSides">
              <wp:wrapPolygon edited="0">
                <wp:start x="0" y="0"/>
                <wp:lineTo x="0" y="21385"/>
                <wp:lineTo x="21470" y="21385"/>
                <wp:lineTo x="21470" y="0"/>
                <wp:lineTo x="0" y="0"/>
              </wp:wrapPolygon>
            </wp:wrapTight>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08613" cy="1212627"/>
                    </a:xfrm>
                    <a:prstGeom prst="rect">
                      <a:avLst/>
                    </a:prstGeom>
                    <a:noFill/>
                    <a:ln>
                      <a:noFill/>
                    </a:ln>
                  </pic:spPr>
                </pic:pic>
              </a:graphicData>
            </a:graphic>
            <wp14:sizeRelH relativeFrom="page">
              <wp14:pctWidth>0</wp14:pctWidth>
            </wp14:sizeRelH>
            <wp14:sizeRelV relativeFrom="page">
              <wp14:pctHeight>0</wp14:pctHeight>
            </wp14:sizeRelV>
          </wp:anchor>
        </w:drawing>
      </w:r>
      <w:r>
        <w:t>Das ist der normale Zugriff auf „Subobjekte“.</w:t>
      </w:r>
    </w:p>
    <w:p w:rsidR="007E149B" w:rsidRDefault="007E149B" w:rsidP="00902C6E"/>
    <w:p w:rsidR="00D414D2" w:rsidRDefault="00D414D2" w:rsidP="0077083D">
      <w:pPr>
        <w:pStyle w:val="Code"/>
        <w:tabs>
          <w:tab w:val="left" w:pos="2835"/>
        </w:tabs>
      </w:pPr>
      <w:r>
        <w:t>schlangenObje</w:t>
      </w:r>
      <w:r w:rsidR="0077083D">
        <w:t xml:space="preserve">kt.display(g) </w:t>
      </w:r>
      <w:r w:rsidR="0077083D">
        <w:tab/>
        <w:t>//</w:t>
      </w:r>
      <w:r>
        <w:t>Display von Tier wird aufgerufen.</w:t>
      </w:r>
    </w:p>
    <w:p w:rsidR="00D414D2" w:rsidRDefault="0077083D" w:rsidP="0077083D">
      <w:pPr>
        <w:pStyle w:val="Code"/>
        <w:tabs>
          <w:tab w:val="left" w:pos="2835"/>
        </w:tabs>
      </w:pPr>
      <w:r>
        <w:t xml:space="preserve">kuhObjekt.display(g) </w:t>
      </w:r>
      <w:r>
        <w:tab/>
      </w:r>
      <w:r w:rsidR="00D414D2">
        <w:t>Display von Kuh wird aufgerufen</w:t>
      </w:r>
    </w:p>
    <w:p w:rsidR="0077083D" w:rsidRDefault="000A4FF7" w:rsidP="0077083D">
      <w:pPr>
        <w:pStyle w:val="Code"/>
      </w:pPr>
      <w:r w:rsidRPr="000A4FF7">
        <w:t>Kuh berta = new Kuh();</w:t>
      </w:r>
    </w:p>
    <w:p w:rsidR="007E149B" w:rsidRDefault="000A4FF7" w:rsidP="0077083D">
      <w:pPr>
        <w:pStyle w:val="Code"/>
        <w:tabs>
          <w:tab w:val="left" w:pos="2835"/>
        </w:tabs>
      </w:pPr>
      <w:r w:rsidRPr="000A4FF7">
        <w:t>Tier tier2 = berta;</w:t>
      </w:r>
      <w:r w:rsidR="0077083D">
        <w:tab/>
        <w:t>// berta ist-ein Tier.</w:t>
      </w:r>
    </w:p>
    <w:p w:rsidR="0077083D" w:rsidRPr="000A4FF7" w:rsidRDefault="0077083D" w:rsidP="0077083D">
      <w:pPr>
        <w:pStyle w:val="Code"/>
      </w:pPr>
    </w:p>
    <w:p w:rsidR="000A4FF7" w:rsidRDefault="000A4FF7" w:rsidP="00902C6E">
      <w:r>
        <w:t xml:space="preserve">Dem tier2, welches vom Typ Tier ist, wurde berta, welche vom Typ Kuh ist, zugewiesen. Das funktioniert ganz normal. Wenn nun </w:t>
      </w:r>
      <w:r w:rsidRPr="000A4FF7">
        <w:rPr>
          <w:rFonts w:ascii="Droid Sans Mono" w:hAnsi="Droid Sans Mono" w:cs="Droid Sans Mono"/>
        </w:rPr>
        <w:t>tier2.display(g);</w:t>
      </w:r>
      <w:r>
        <w:t xml:space="preserve"> aufgerufen wird, </w:t>
      </w:r>
      <w:r w:rsidRPr="0077083D">
        <w:rPr>
          <w:b/>
        </w:rPr>
        <w:t>wird das Display von Kuh ausgeführt</w:t>
      </w:r>
      <w:r>
        <w:t>.</w:t>
      </w:r>
    </w:p>
    <w:p w:rsidR="007E149B" w:rsidRDefault="007E149B" w:rsidP="00902C6E"/>
    <w:p w:rsidR="007E149B" w:rsidRPr="00A3097A" w:rsidRDefault="001E795E" w:rsidP="00902C6E">
      <w:pPr>
        <w:rPr>
          <w:color w:val="FF0000"/>
        </w:rPr>
      </w:pPr>
      <w:r w:rsidRPr="001E795E">
        <w:rPr>
          <w:color w:val="FF0000"/>
        </w:rPr>
        <w:t>Problem: Wenn man auf eine Methode von berta zugreifen will, die in Tier nicht deklariert ist, geht dies via tier2 nicht!</w:t>
      </w:r>
      <w:r>
        <w:rPr>
          <w:color w:val="FF0000"/>
        </w:rPr>
        <w:t xml:space="preserve"> Lösung: </w:t>
      </w:r>
      <w:r w:rsidRPr="0077083D">
        <w:rPr>
          <w:b/>
          <w:color w:val="FF0000"/>
        </w:rPr>
        <w:t>Casting Down</w:t>
      </w:r>
      <w:r>
        <w:rPr>
          <w:color w:val="FF0000"/>
        </w:rPr>
        <w:t>.</w:t>
      </w:r>
    </w:p>
    <w:p w:rsidR="00902C6E" w:rsidRPr="000A4FF7" w:rsidRDefault="00902C6E" w:rsidP="007E149B">
      <w:pPr>
        <w:pStyle w:val="berschrift2"/>
      </w:pPr>
      <w:r w:rsidRPr="000A4FF7">
        <w:t>Casting-Down (unsafe &amp; manuell)</w:t>
      </w:r>
    </w:p>
    <w:p w:rsidR="00902C6E" w:rsidRDefault="000A4FF7" w:rsidP="00902C6E">
      <w:r>
        <w:t>Man k</w:t>
      </w:r>
      <w:r w:rsidR="001E795E">
        <w:t>ann es auch anders herum machen. So kann man auf eine Methode oder Variable von (hier) tier2, der Kuh, zugreifen, auch wenn die Methode in Tier nicht deklariert ist.</w:t>
      </w:r>
    </w:p>
    <w:p w:rsidR="000A4FF7" w:rsidRPr="000B37FE" w:rsidRDefault="000A4FF7" w:rsidP="0077083D">
      <w:pPr>
        <w:pStyle w:val="Code"/>
        <w:ind w:left="2552" w:hanging="2552"/>
        <w:rPr>
          <w:rFonts w:cs="Arial"/>
        </w:rPr>
      </w:pPr>
      <w:r w:rsidRPr="000B37FE">
        <w:t>Tier tier2 = new Kuh();</w:t>
      </w:r>
      <w:r>
        <w:tab/>
        <w:t xml:space="preserve">// Der Variable tier2 vom Typ Tier wurde nun ein Kuh-Objekt zugewiesen. Das geht, </w:t>
      </w:r>
      <w:r w:rsidR="0077083D">
        <w:br/>
        <w:t xml:space="preserve">// </w:t>
      </w:r>
      <w:r w:rsidR="000B37FE">
        <w:t>denn</w:t>
      </w:r>
      <w:r>
        <w:t xml:space="preserve"> </w:t>
      </w:r>
      <w:r w:rsidRPr="000A4FF7">
        <w:t>Kuh extends Tier</w:t>
      </w:r>
      <w:r w:rsidR="000B37FE">
        <w:t xml:space="preserve"> </w:t>
      </w:r>
      <w:r w:rsidR="000B37FE" w:rsidRPr="000B37FE">
        <w:rPr>
          <w:rFonts w:cs="Arial"/>
        </w:rPr>
        <w:t>(=Casting-Up)</w:t>
      </w:r>
    </w:p>
    <w:p w:rsidR="00ED2013" w:rsidRPr="007E149B" w:rsidRDefault="000A4FF7" w:rsidP="0077083D">
      <w:pPr>
        <w:pStyle w:val="Code"/>
        <w:ind w:left="2552" w:hanging="2552"/>
      </w:pPr>
      <w:r w:rsidRPr="000B37FE">
        <w:t xml:space="preserve">Kuh elsa = </w:t>
      </w:r>
      <w:r w:rsidRPr="000B37FE">
        <w:rPr>
          <w:b/>
        </w:rPr>
        <w:t>(Kuh)</w:t>
      </w:r>
      <w:r w:rsidRPr="000B37FE">
        <w:t xml:space="preserve"> tier2;</w:t>
      </w:r>
      <w:r>
        <w:tab/>
        <w:t xml:space="preserve">// Wenn man nun das Objekt hinter tier2 einer Kuh-Variable zuweisen will, muss man </w:t>
      </w:r>
      <w:r w:rsidR="0077083D">
        <w:t xml:space="preserve">// </w:t>
      </w:r>
      <w:r>
        <w:t xml:space="preserve">zuerst eine </w:t>
      </w:r>
      <w:r w:rsidRPr="000B37FE">
        <w:rPr>
          <w:b/>
        </w:rPr>
        <w:t>explizite Typumwandlung</w:t>
      </w:r>
      <w:r>
        <w:t xml:space="preserve"> machen. Dies daher, weil man sonst </w:t>
      </w:r>
      <w:r w:rsidR="0077083D">
        <w:br/>
        <w:t xml:space="preserve">// </w:t>
      </w:r>
      <w:r>
        <w:t xml:space="preserve">vermeintlich ein Tier-Objekt einem Kuh-Objekt zuweisen will, was natürlich </w:t>
      </w:r>
      <w:r w:rsidR="0077083D">
        <w:br/>
        <w:t xml:space="preserve">// </w:t>
      </w:r>
      <w:r>
        <w:t xml:space="preserve">nicht geht, denn </w:t>
      </w:r>
      <w:r w:rsidRPr="000A4FF7">
        <w:rPr>
          <w:strike/>
        </w:rPr>
        <w:t>Tier extends nicht Kuh</w:t>
      </w:r>
      <w:r>
        <w:t xml:space="preserve">, sondern </w:t>
      </w:r>
      <w:r w:rsidRPr="000A4FF7">
        <w:t>Kuh extends Tier</w:t>
      </w:r>
      <w:r w:rsidR="0077083D">
        <w:t>.</w:t>
      </w:r>
    </w:p>
    <w:p w:rsidR="000B37FE" w:rsidRPr="000B37FE" w:rsidRDefault="000B37FE" w:rsidP="007E149B">
      <w:pPr>
        <w:pStyle w:val="berschrift2"/>
      </w:pPr>
      <w:r>
        <w:t>instanceof</w:t>
      </w:r>
    </w:p>
    <w:p w:rsidR="000B37FE" w:rsidRDefault="000B37FE" w:rsidP="000A4FF7">
      <w:pPr>
        <w:tabs>
          <w:tab w:val="left" w:pos="4536"/>
        </w:tabs>
        <w:ind w:left="4678" w:hanging="4678"/>
        <w:rPr>
          <w:rFonts w:cs="Arial"/>
        </w:rPr>
      </w:pPr>
      <w:r>
        <w:rPr>
          <w:rFonts w:cs="Arial"/>
        </w:rPr>
        <w:t>Man kann nun eine automatische Typprüfung einbauen:</w:t>
      </w:r>
    </w:p>
    <w:p w:rsidR="000B37FE" w:rsidRPr="000B37FE" w:rsidRDefault="000B37FE" w:rsidP="006464E2">
      <w:pPr>
        <w:pStyle w:val="Code"/>
        <w:rPr>
          <w:rFonts w:eastAsia="Batang"/>
        </w:rPr>
      </w:pPr>
      <w:r w:rsidRPr="000B37FE">
        <w:rPr>
          <w:rFonts w:eastAsia="Batang"/>
        </w:rPr>
        <w:t>if (berta instanceof Kuh) {</w:t>
      </w:r>
    </w:p>
    <w:p w:rsidR="000B37FE" w:rsidRDefault="000B37FE" w:rsidP="006464E2">
      <w:pPr>
        <w:pStyle w:val="Code"/>
        <w:rPr>
          <w:rFonts w:eastAsia="Batang"/>
        </w:rPr>
      </w:pPr>
      <w:r w:rsidRPr="000B37FE">
        <w:rPr>
          <w:rFonts w:eastAsia="Batang"/>
        </w:rPr>
        <w:tab/>
        <w:t>Kuh kuhKlon = (Kuh) berta;</w:t>
      </w:r>
      <w:r>
        <w:rPr>
          <w:rFonts w:eastAsia="Batang"/>
        </w:rPr>
        <w:tab/>
        <w:t>// Casting Down</w:t>
      </w:r>
    </w:p>
    <w:p w:rsidR="000B37FE" w:rsidRPr="000B37FE" w:rsidRDefault="000B37FE" w:rsidP="006464E2">
      <w:pPr>
        <w:pStyle w:val="Code"/>
        <w:rPr>
          <w:rFonts w:eastAsia="Batang"/>
        </w:rPr>
      </w:pPr>
      <w:r>
        <w:rPr>
          <w:rFonts w:eastAsia="Batang"/>
        </w:rPr>
        <w:tab/>
        <w:t>kuhKlon.melken();</w:t>
      </w:r>
      <w:r w:rsidR="0061403B">
        <w:rPr>
          <w:rFonts w:eastAsia="Batang"/>
        </w:rPr>
        <w:tab/>
        <w:t>// Führe Kuh-S</w:t>
      </w:r>
      <w:r>
        <w:rPr>
          <w:rFonts w:eastAsia="Batang"/>
        </w:rPr>
        <w:t>pezifisches aus</w:t>
      </w:r>
    </w:p>
    <w:p w:rsidR="000B37FE" w:rsidRDefault="000B37FE" w:rsidP="006464E2">
      <w:pPr>
        <w:pStyle w:val="Code"/>
        <w:rPr>
          <w:rFonts w:eastAsia="Batang"/>
        </w:rPr>
      </w:pPr>
      <w:r w:rsidRPr="000B37FE">
        <w:rPr>
          <w:rFonts w:eastAsia="Batang"/>
        </w:rPr>
        <w:t>}</w:t>
      </w:r>
    </w:p>
    <w:p w:rsidR="00037117" w:rsidRDefault="00037117" w:rsidP="00037117">
      <w:pPr>
        <w:pStyle w:val="berschrift1"/>
        <w:rPr>
          <w:rFonts w:eastAsia="Batang"/>
        </w:rPr>
      </w:pPr>
      <w:r>
        <w:rPr>
          <w:rFonts w:eastAsia="Batang"/>
        </w:rPr>
        <w:t>Regex</w:t>
      </w:r>
    </w:p>
    <w:tbl>
      <w:tblPr>
        <w:tblStyle w:val="Tabellenraster"/>
        <w:tblW w:w="10676" w:type="dxa"/>
        <w:tblLook w:val="04A0" w:firstRow="1" w:lastRow="0" w:firstColumn="1" w:lastColumn="0" w:noHBand="0" w:noVBand="1"/>
      </w:tblPr>
      <w:tblGrid>
        <w:gridCol w:w="601"/>
        <w:gridCol w:w="985"/>
        <w:gridCol w:w="2617"/>
        <w:gridCol w:w="2268"/>
        <w:gridCol w:w="4205"/>
      </w:tblGrid>
      <w:tr w:rsidR="00037117" w:rsidRPr="002C4C02" w:rsidTr="00A90C2C">
        <w:trPr>
          <w:trHeight w:val="134"/>
        </w:trPr>
        <w:tc>
          <w:tcPr>
            <w:tcW w:w="601" w:type="dxa"/>
          </w:tcPr>
          <w:p w:rsidR="00037117" w:rsidRPr="00A90C2C" w:rsidRDefault="00037117" w:rsidP="00A90C2C">
            <w:pPr>
              <w:pStyle w:val="Code"/>
              <w:tabs>
                <w:tab w:val="clear" w:pos="567"/>
                <w:tab w:val="left" w:pos="226"/>
              </w:tabs>
              <w:ind w:left="0" w:firstLine="0"/>
            </w:pPr>
            <w:r w:rsidRPr="00A90C2C">
              <w:t>*</w:t>
            </w:r>
          </w:p>
        </w:tc>
        <w:tc>
          <w:tcPr>
            <w:tcW w:w="985" w:type="dxa"/>
          </w:tcPr>
          <w:p w:rsidR="00037117" w:rsidRPr="00A90C2C" w:rsidRDefault="00037117" w:rsidP="00A90C2C">
            <w:pPr>
              <w:pStyle w:val="Code"/>
              <w:tabs>
                <w:tab w:val="clear" w:pos="567"/>
                <w:tab w:val="left" w:pos="226"/>
              </w:tabs>
              <w:ind w:left="0" w:firstLine="0"/>
            </w:pPr>
            <w:r w:rsidRPr="00A90C2C">
              <w:t>ax*b</w:t>
            </w:r>
          </w:p>
        </w:tc>
        <w:tc>
          <w:tcPr>
            <w:tcW w:w="2617" w:type="dxa"/>
          </w:tcPr>
          <w:p w:rsidR="00037117" w:rsidRPr="00A90C2C" w:rsidRDefault="00037117" w:rsidP="00A90C2C">
            <w:pPr>
              <w:pStyle w:val="Code"/>
              <w:tabs>
                <w:tab w:val="clear" w:pos="567"/>
                <w:tab w:val="left" w:pos="226"/>
              </w:tabs>
              <w:ind w:left="0" w:firstLine="0"/>
            </w:pPr>
            <w:r w:rsidRPr="00A90C2C">
              <w:t xml:space="preserve">0 </w:t>
            </w:r>
            <w:r w:rsidR="00A90C2C">
              <w:t>od.</w:t>
            </w:r>
            <w:r w:rsidRPr="00A90C2C">
              <w:t xml:space="preserve"> mehrere x</w:t>
            </w:r>
          </w:p>
        </w:tc>
        <w:tc>
          <w:tcPr>
            <w:tcW w:w="2268" w:type="dxa"/>
          </w:tcPr>
          <w:p w:rsidR="00037117" w:rsidRPr="00A90C2C" w:rsidRDefault="00037117" w:rsidP="00A90C2C">
            <w:pPr>
              <w:pStyle w:val="Code"/>
              <w:tabs>
                <w:tab w:val="clear" w:pos="567"/>
                <w:tab w:val="left" w:pos="226"/>
              </w:tabs>
              <w:ind w:left="0" w:firstLine="0"/>
            </w:pPr>
            <w:r w:rsidRPr="00A90C2C">
              <w:t>ab, axb, axxb …</w:t>
            </w:r>
          </w:p>
        </w:tc>
        <w:tc>
          <w:tcPr>
            <w:tcW w:w="4205" w:type="dxa"/>
            <w:vMerge w:val="restart"/>
          </w:tcPr>
          <w:p w:rsidR="00037117" w:rsidRPr="002C4C02" w:rsidRDefault="00037117" w:rsidP="00A90C2C">
            <w:pPr>
              <w:pStyle w:val="Code"/>
              <w:tabs>
                <w:tab w:val="clear" w:pos="567"/>
                <w:tab w:val="left" w:pos="226"/>
              </w:tabs>
              <w:ind w:left="0" w:right="743" w:firstLine="0"/>
            </w:pPr>
            <w:r w:rsidRPr="002C4C02">
              <w:t xml:space="preserve">String </w:t>
            </w:r>
            <w:r w:rsidR="00A90C2C">
              <w:t>hw</w:t>
            </w:r>
            <w:r w:rsidRPr="002C4C02">
              <w:t xml:space="preserve"> = "Hallo Welt";</w:t>
            </w:r>
            <w:r w:rsidRPr="002C4C02">
              <w:br/>
              <w:t>if (</w:t>
            </w:r>
            <w:r w:rsidR="00A90C2C">
              <w:t>hw</w:t>
            </w:r>
            <w:r w:rsidRPr="002C4C02">
              <w:t>.matches("H.*W.* ") {}</w:t>
            </w:r>
          </w:p>
          <w:p w:rsidR="00037117" w:rsidRPr="002C4C02" w:rsidRDefault="00A90C2C" w:rsidP="00037117">
            <w:pPr>
              <w:pStyle w:val="Code"/>
              <w:tabs>
                <w:tab w:val="clear" w:pos="567"/>
                <w:tab w:val="left" w:pos="226"/>
              </w:tabs>
              <w:ind w:left="0" w:firstLine="0"/>
            </w:pPr>
            <w:r>
              <w:tab/>
            </w:r>
            <w:r w:rsidR="00037117" w:rsidRPr="002C4C02">
              <w:t>String data = "4, 5, 6 2, 8 ,, 100, 18" ;</w:t>
            </w:r>
            <w:r w:rsidR="00037117" w:rsidRPr="002C4C02">
              <w:br/>
              <w:t>String grenz</w:t>
            </w:r>
            <w:r>
              <w:t>m</w:t>
            </w:r>
            <w:r w:rsidR="00037117" w:rsidRPr="002C4C02">
              <w:t>arke = " ," ;</w:t>
            </w:r>
            <w:r w:rsidR="00037117" w:rsidRPr="002C4C02">
              <w:br/>
              <w:t>StringTokenizer token =</w:t>
            </w:r>
            <w:r>
              <w:br/>
            </w:r>
            <w:r>
              <w:tab/>
            </w:r>
            <w:r w:rsidR="00037117" w:rsidRPr="002C4C02">
              <w:t>new</w:t>
            </w:r>
            <w:r>
              <w:t xml:space="preserve"> </w:t>
            </w:r>
            <w:r w:rsidR="00037117" w:rsidRPr="002C4C02">
              <w:t>St</w:t>
            </w:r>
            <w:r>
              <w:t>ringTokenizer(data, grenzmarke)</w:t>
            </w:r>
            <w:r w:rsidR="00037117" w:rsidRPr="002C4C02">
              <w:t>;</w:t>
            </w:r>
          </w:p>
          <w:p w:rsidR="00037117" w:rsidRPr="00A90C2C" w:rsidRDefault="00037117" w:rsidP="00A90C2C">
            <w:pPr>
              <w:pStyle w:val="Code"/>
              <w:tabs>
                <w:tab w:val="clear" w:pos="567"/>
                <w:tab w:val="left" w:pos="226"/>
              </w:tabs>
              <w:ind w:left="0" w:firstLine="0"/>
            </w:pPr>
            <w:r w:rsidRPr="002C4C02">
              <w:t>w</w:t>
            </w:r>
            <w:r w:rsidR="00A90C2C">
              <w:t>hile(token.hasMore</w:t>
            </w:r>
            <w:r w:rsidRPr="002C4C02">
              <w:t>Tokens()){</w:t>
            </w:r>
            <w:r w:rsidRPr="002C4C02">
              <w:br/>
            </w:r>
            <w:r w:rsidR="00A90C2C">
              <w:tab/>
            </w:r>
            <w:r w:rsidRPr="002C4C02">
              <w:t>String blub = token.nextToken();</w:t>
            </w:r>
            <w:r w:rsidRPr="002C4C02">
              <w:br/>
              <w:t>}</w:t>
            </w:r>
          </w:p>
        </w:tc>
      </w:tr>
      <w:tr w:rsidR="00037117" w:rsidRPr="002C4C02" w:rsidTr="00A90C2C">
        <w:trPr>
          <w:trHeight w:val="127"/>
        </w:trPr>
        <w:tc>
          <w:tcPr>
            <w:tcW w:w="601" w:type="dxa"/>
          </w:tcPr>
          <w:p w:rsidR="00037117" w:rsidRPr="00A90C2C" w:rsidRDefault="00037117" w:rsidP="00A90C2C">
            <w:pPr>
              <w:pStyle w:val="Code"/>
              <w:tabs>
                <w:tab w:val="clear" w:pos="567"/>
                <w:tab w:val="left" w:pos="226"/>
              </w:tabs>
              <w:ind w:left="0" w:firstLine="0"/>
            </w:pPr>
            <w:r w:rsidRPr="00A90C2C">
              <w:t>+</w:t>
            </w:r>
          </w:p>
        </w:tc>
        <w:tc>
          <w:tcPr>
            <w:tcW w:w="985" w:type="dxa"/>
          </w:tcPr>
          <w:p w:rsidR="00037117" w:rsidRPr="00A90C2C" w:rsidRDefault="00037117" w:rsidP="00A90C2C">
            <w:pPr>
              <w:pStyle w:val="Code"/>
              <w:tabs>
                <w:tab w:val="clear" w:pos="567"/>
                <w:tab w:val="left" w:pos="226"/>
              </w:tabs>
              <w:ind w:left="0" w:firstLine="0"/>
            </w:pPr>
            <w:r w:rsidRPr="00A90C2C">
              <w:t>ax+b</w:t>
            </w:r>
          </w:p>
        </w:tc>
        <w:tc>
          <w:tcPr>
            <w:tcW w:w="2617" w:type="dxa"/>
          </w:tcPr>
          <w:p w:rsidR="00037117" w:rsidRPr="00A90C2C" w:rsidRDefault="00037117" w:rsidP="00A90C2C">
            <w:pPr>
              <w:pStyle w:val="Code"/>
              <w:tabs>
                <w:tab w:val="clear" w:pos="567"/>
                <w:tab w:val="left" w:pos="226"/>
              </w:tabs>
              <w:ind w:left="0" w:firstLine="0"/>
            </w:pPr>
            <w:r w:rsidRPr="00A90C2C">
              <w:t xml:space="preserve">1 </w:t>
            </w:r>
            <w:r w:rsidR="00A90C2C">
              <w:t>od.</w:t>
            </w:r>
            <w:r w:rsidRPr="00A90C2C">
              <w:t xml:space="preserve"> mehere x</w:t>
            </w:r>
          </w:p>
        </w:tc>
        <w:tc>
          <w:tcPr>
            <w:tcW w:w="2268" w:type="dxa"/>
          </w:tcPr>
          <w:p w:rsidR="00037117" w:rsidRPr="00A90C2C" w:rsidRDefault="00037117" w:rsidP="00A90C2C">
            <w:pPr>
              <w:pStyle w:val="Code"/>
              <w:tabs>
                <w:tab w:val="clear" w:pos="567"/>
                <w:tab w:val="left" w:pos="226"/>
              </w:tabs>
              <w:ind w:left="0" w:firstLine="0"/>
            </w:pPr>
            <w:r w:rsidRPr="00A90C2C">
              <w:t>axb, axxb, …</w:t>
            </w:r>
          </w:p>
        </w:tc>
        <w:tc>
          <w:tcPr>
            <w:tcW w:w="4205" w:type="dxa"/>
            <w:vMerge/>
          </w:tcPr>
          <w:p w:rsidR="00037117" w:rsidRPr="002C4C02" w:rsidRDefault="00037117" w:rsidP="00037117">
            <w:pPr>
              <w:pStyle w:val="Code"/>
              <w:rPr>
                <w:lang w:val="fr-CH"/>
              </w:rPr>
            </w:pPr>
          </w:p>
        </w:tc>
      </w:tr>
      <w:tr w:rsidR="00037117" w:rsidRPr="002C4C02" w:rsidTr="00A90C2C">
        <w:trPr>
          <w:trHeight w:val="134"/>
        </w:trPr>
        <w:tc>
          <w:tcPr>
            <w:tcW w:w="601" w:type="dxa"/>
          </w:tcPr>
          <w:p w:rsidR="00037117" w:rsidRPr="00A90C2C" w:rsidRDefault="00037117" w:rsidP="00A90C2C">
            <w:pPr>
              <w:pStyle w:val="Code"/>
              <w:tabs>
                <w:tab w:val="clear" w:pos="567"/>
                <w:tab w:val="left" w:pos="226"/>
              </w:tabs>
              <w:ind w:left="0" w:firstLine="0"/>
            </w:pPr>
            <w:r w:rsidRPr="00A90C2C">
              <w:t>?</w:t>
            </w:r>
          </w:p>
        </w:tc>
        <w:tc>
          <w:tcPr>
            <w:tcW w:w="985" w:type="dxa"/>
          </w:tcPr>
          <w:p w:rsidR="00037117" w:rsidRPr="00A90C2C" w:rsidRDefault="00037117" w:rsidP="00A90C2C">
            <w:pPr>
              <w:pStyle w:val="Code"/>
              <w:tabs>
                <w:tab w:val="clear" w:pos="567"/>
                <w:tab w:val="left" w:pos="226"/>
              </w:tabs>
              <w:ind w:left="0" w:firstLine="0"/>
            </w:pPr>
            <w:r w:rsidRPr="00A90C2C">
              <w:t>ax ?b</w:t>
            </w:r>
          </w:p>
        </w:tc>
        <w:tc>
          <w:tcPr>
            <w:tcW w:w="2617" w:type="dxa"/>
          </w:tcPr>
          <w:p w:rsidR="00037117" w:rsidRPr="00A90C2C" w:rsidRDefault="00037117" w:rsidP="00A90C2C">
            <w:pPr>
              <w:pStyle w:val="Code"/>
              <w:tabs>
                <w:tab w:val="clear" w:pos="567"/>
                <w:tab w:val="left" w:pos="226"/>
              </w:tabs>
              <w:ind w:left="0" w:firstLine="0"/>
            </w:pPr>
            <w:r w:rsidRPr="00A90C2C">
              <w:t xml:space="preserve">x </w:t>
            </w:r>
            <w:r w:rsidR="00A90C2C">
              <w:t>opt.</w:t>
            </w:r>
          </w:p>
        </w:tc>
        <w:tc>
          <w:tcPr>
            <w:tcW w:w="2268" w:type="dxa"/>
          </w:tcPr>
          <w:p w:rsidR="00037117" w:rsidRPr="00A90C2C" w:rsidRDefault="00037117" w:rsidP="00A90C2C">
            <w:pPr>
              <w:pStyle w:val="Code"/>
              <w:tabs>
                <w:tab w:val="clear" w:pos="567"/>
                <w:tab w:val="left" w:pos="226"/>
              </w:tabs>
              <w:ind w:left="0" w:firstLine="0"/>
            </w:pPr>
            <w:r w:rsidRPr="00A90C2C">
              <w:t>ab, axb</w:t>
            </w:r>
          </w:p>
        </w:tc>
        <w:tc>
          <w:tcPr>
            <w:tcW w:w="4205" w:type="dxa"/>
            <w:vMerge/>
          </w:tcPr>
          <w:p w:rsidR="00037117" w:rsidRPr="002C4C02" w:rsidRDefault="00037117" w:rsidP="00037117">
            <w:pPr>
              <w:pStyle w:val="Code"/>
              <w:rPr>
                <w:lang w:val="fr-CH"/>
              </w:rPr>
            </w:pPr>
          </w:p>
        </w:tc>
      </w:tr>
      <w:tr w:rsidR="00037117" w:rsidRPr="002C4C02" w:rsidTr="00A90C2C">
        <w:trPr>
          <w:trHeight w:val="134"/>
        </w:trPr>
        <w:tc>
          <w:tcPr>
            <w:tcW w:w="601" w:type="dxa"/>
          </w:tcPr>
          <w:p w:rsidR="00037117" w:rsidRPr="00A90C2C" w:rsidRDefault="00037117" w:rsidP="00A90C2C">
            <w:pPr>
              <w:pStyle w:val="Code"/>
              <w:tabs>
                <w:tab w:val="clear" w:pos="567"/>
                <w:tab w:val="left" w:pos="226"/>
              </w:tabs>
              <w:ind w:left="0" w:firstLine="0"/>
            </w:pPr>
            <w:r w:rsidRPr="00A90C2C">
              <w:t>|</w:t>
            </w:r>
          </w:p>
        </w:tc>
        <w:tc>
          <w:tcPr>
            <w:tcW w:w="985" w:type="dxa"/>
          </w:tcPr>
          <w:p w:rsidR="00037117" w:rsidRPr="00A90C2C" w:rsidRDefault="00037117" w:rsidP="00A90C2C">
            <w:pPr>
              <w:pStyle w:val="Code"/>
              <w:tabs>
                <w:tab w:val="clear" w:pos="567"/>
                <w:tab w:val="left" w:pos="226"/>
              </w:tabs>
              <w:ind w:left="0" w:firstLine="0"/>
            </w:pPr>
            <w:r w:rsidRPr="00A90C2C">
              <w:t>a|b</w:t>
            </w:r>
          </w:p>
        </w:tc>
        <w:tc>
          <w:tcPr>
            <w:tcW w:w="2617" w:type="dxa"/>
          </w:tcPr>
          <w:p w:rsidR="00037117" w:rsidRPr="00A90C2C" w:rsidRDefault="00037117" w:rsidP="00A90C2C">
            <w:pPr>
              <w:pStyle w:val="Code"/>
              <w:tabs>
                <w:tab w:val="clear" w:pos="567"/>
                <w:tab w:val="left" w:pos="226"/>
              </w:tabs>
              <w:ind w:left="0" w:firstLine="0"/>
            </w:pPr>
            <w:r w:rsidRPr="00A90C2C">
              <w:t xml:space="preserve">a </w:t>
            </w:r>
            <w:r w:rsidR="00A90C2C">
              <w:t>od.</w:t>
            </w:r>
            <w:r w:rsidRPr="00A90C2C">
              <w:t xml:space="preserve"> b</w:t>
            </w:r>
          </w:p>
        </w:tc>
        <w:tc>
          <w:tcPr>
            <w:tcW w:w="2268" w:type="dxa"/>
          </w:tcPr>
          <w:p w:rsidR="00037117" w:rsidRPr="00A90C2C" w:rsidRDefault="00037117" w:rsidP="00A90C2C">
            <w:pPr>
              <w:pStyle w:val="Code"/>
              <w:tabs>
                <w:tab w:val="clear" w:pos="567"/>
                <w:tab w:val="left" w:pos="226"/>
              </w:tabs>
              <w:ind w:left="0" w:firstLine="0"/>
            </w:pPr>
            <w:r w:rsidRPr="00A90C2C">
              <w:t>a, b</w:t>
            </w:r>
          </w:p>
        </w:tc>
        <w:tc>
          <w:tcPr>
            <w:tcW w:w="4205" w:type="dxa"/>
            <w:vMerge/>
          </w:tcPr>
          <w:p w:rsidR="00037117" w:rsidRPr="002C4C02" w:rsidRDefault="00037117" w:rsidP="00037117">
            <w:pPr>
              <w:pStyle w:val="Code"/>
              <w:rPr>
                <w:lang w:val="fr-CH"/>
              </w:rPr>
            </w:pPr>
          </w:p>
        </w:tc>
      </w:tr>
      <w:tr w:rsidR="00037117" w:rsidRPr="002C4C02" w:rsidTr="00A90C2C">
        <w:trPr>
          <w:trHeight w:val="127"/>
        </w:trPr>
        <w:tc>
          <w:tcPr>
            <w:tcW w:w="601" w:type="dxa"/>
          </w:tcPr>
          <w:p w:rsidR="00037117" w:rsidRPr="00A90C2C" w:rsidRDefault="00037117" w:rsidP="00A90C2C">
            <w:pPr>
              <w:pStyle w:val="Code"/>
              <w:tabs>
                <w:tab w:val="clear" w:pos="567"/>
                <w:tab w:val="left" w:pos="226"/>
              </w:tabs>
              <w:ind w:left="0" w:firstLine="0"/>
            </w:pPr>
            <w:r w:rsidRPr="00A90C2C">
              <w:t>()</w:t>
            </w:r>
          </w:p>
        </w:tc>
        <w:tc>
          <w:tcPr>
            <w:tcW w:w="985" w:type="dxa"/>
          </w:tcPr>
          <w:p w:rsidR="00037117" w:rsidRPr="00A90C2C" w:rsidRDefault="00037117" w:rsidP="00A90C2C">
            <w:pPr>
              <w:pStyle w:val="Code"/>
              <w:tabs>
                <w:tab w:val="clear" w:pos="567"/>
                <w:tab w:val="left" w:pos="226"/>
              </w:tabs>
              <w:ind w:left="0" w:firstLine="0"/>
            </w:pPr>
            <w:r w:rsidRPr="00A90C2C">
              <w:t>x(a|b)x</w:t>
            </w:r>
          </w:p>
        </w:tc>
        <w:tc>
          <w:tcPr>
            <w:tcW w:w="2617" w:type="dxa"/>
          </w:tcPr>
          <w:p w:rsidR="00037117" w:rsidRPr="00A90C2C" w:rsidRDefault="00A90C2C" w:rsidP="00A90C2C">
            <w:pPr>
              <w:pStyle w:val="Code"/>
              <w:tabs>
                <w:tab w:val="clear" w:pos="567"/>
                <w:tab w:val="left" w:pos="226"/>
              </w:tabs>
              <w:ind w:left="0" w:firstLine="0"/>
            </w:pPr>
            <w:r>
              <w:t>G</w:t>
            </w:r>
            <w:r w:rsidR="00037117" w:rsidRPr="00A90C2C">
              <w:t>ruppierung</w:t>
            </w:r>
          </w:p>
        </w:tc>
        <w:tc>
          <w:tcPr>
            <w:tcW w:w="2268" w:type="dxa"/>
          </w:tcPr>
          <w:p w:rsidR="00037117" w:rsidRPr="00A90C2C" w:rsidRDefault="00037117" w:rsidP="00A90C2C">
            <w:pPr>
              <w:pStyle w:val="Code"/>
              <w:tabs>
                <w:tab w:val="clear" w:pos="567"/>
                <w:tab w:val="left" w:pos="226"/>
              </w:tabs>
              <w:ind w:left="0" w:firstLine="0"/>
            </w:pPr>
            <w:r w:rsidRPr="00A90C2C">
              <w:t>xax, xbx</w:t>
            </w:r>
          </w:p>
        </w:tc>
        <w:tc>
          <w:tcPr>
            <w:tcW w:w="4205" w:type="dxa"/>
            <w:vMerge/>
          </w:tcPr>
          <w:p w:rsidR="00037117" w:rsidRPr="002C4C02" w:rsidRDefault="00037117" w:rsidP="00037117">
            <w:pPr>
              <w:pStyle w:val="Code"/>
              <w:rPr>
                <w:lang w:val="fr-CH"/>
              </w:rPr>
            </w:pPr>
          </w:p>
        </w:tc>
      </w:tr>
      <w:tr w:rsidR="00037117" w:rsidRPr="002C4C02" w:rsidTr="00A90C2C">
        <w:trPr>
          <w:trHeight w:val="134"/>
        </w:trPr>
        <w:tc>
          <w:tcPr>
            <w:tcW w:w="601" w:type="dxa"/>
          </w:tcPr>
          <w:p w:rsidR="00037117" w:rsidRPr="00A90C2C" w:rsidRDefault="00037117" w:rsidP="00A90C2C">
            <w:pPr>
              <w:pStyle w:val="Code"/>
              <w:tabs>
                <w:tab w:val="clear" w:pos="567"/>
                <w:tab w:val="left" w:pos="226"/>
              </w:tabs>
              <w:ind w:left="0" w:firstLine="0"/>
            </w:pPr>
            <w:r w:rsidRPr="00A90C2C">
              <w:t>.</w:t>
            </w:r>
          </w:p>
        </w:tc>
        <w:tc>
          <w:tcPr>
            <w:tcW w:w="985" w:type="dxa"/>
          </w:tcPr>
          <w:p w:rsidR="00037117" w:rsidRPr="00A90C2C" w:rsidRDefault="00037117" w:rsidP="00A90C2C">
            <w:pPr>
              <w:pStyle w:val="Code"/>
              <w:tabs>
                <w:tab w:val="clear" w:pos="567"/>
                <w:tab w:val="left" w:pos="226"/>
              </w:tabs>
              <w:ind w:left="0" w:firstLine="0"/>
            </w:pPr>
            <w:r w:rsidRPr="00A90C2C">
              <w:t>a.b</w:t>
            </w:r>
          </w:p>
        </w:tc>
        <w:tc>
          <w:tcPr>
            <w:tcW w:w="2617" w:type="dxa"/>
          </w:tcPr>
          <w:p w:rsidR="00037117" w:rsidRPr="00A90C2C" w:rsidRDefault="00A90C2C" w:rsidP="00A90C2C">
            <w:pPr>
              <w:pStyle w:val="Code"/>
              <w:tabs>
                <w:tab w:val="clear" w:pos="567"/>
                <w:tab w:val="left" w:pos="226"/>
              </w:tabs>
              <w:ind w:left="0" w:firstLine="0"/>
            </w:pPr>
            <w:r>
              <w:t>1</w:t>
            </w:r>
            <w:r w:rsidR="00037117" w:rsidRPr="00A90C2C">
              <w:t xml:space="preserve"> </w:t>
            </w:r>
            <w:r>
              <w:t>beliebiges Z</w:t>
            </w:r>
            <w:r w:rsidR="00037117" w:rsidRPr="00A90C2C">
              <w:t>eichen</w:t>
            </w:r>
          </w:p>
        </w:tc>
        <w:tc>
          <w:tcPr>
            <w:tcW w:w="2268" w:type="dxa"/>
          </w:tcPr>
          <w:p w:rsidR="00037117" w:rsidRPr="00A90C2C" w:rsidRDefault="00037117" w:rsidP="00A90C2C">
            <w:pPr>
              <w:pStyle w:val="Code"/>
              <w:tabs>
                <w:tab w:val="clear" w:pos="567"/>
                <w:tab w:val="left" w:pos="226"/>
              </w:tabs>
              <w:ind w:left="0" w:firstLine="0"/>
            </w:pPr>
            <w:r w:rsidRPr="00A90C2C">
              <w:t>aab, acb, azb, a[b, …</w:t>
            </w:r>
          </w:p>
        </w:tc>
        <w:tc>
          <w:tcPr>
            <w:tcW w:w="4205" w:type="dxa"/>
            <w:vMerge/>
          </w:tcPr>
          <w:p w:rsidR="00037117" w:rsidRPr="002C4C02" w:rsidRDefault="00037117" w:rsidP="00037117">
            <w:pPr>
              <w:pStyle w:val="Code"/>
              <w:rPr>
                <w:lang w:val="fr-CH"/>
              </w:rPr>
            </w:pPr>
          </w:p>
        </w:tc>
      </w:tr>
      <w:tr w:rsidR="00037117" w:rsidRPr="002C4C02" w:rsidTr="00A90C2C">
        <w:trPr>
          <w:trHeight w:val="134"/>
        </w:trPr>
        <w:tc>
          <w:tcPr>
            <w:tcW w:w="601" w:type="dxa"/>
          </w:tcPr>
          <w:p w:rsidR="00037117" w:rsidRPr="00A90C2C" w:rsidRDefault="00037117" w:rsidP="00A90C2C">
            <w:pPr>
              <w:pStyle w:val="Code"/>
              <w:tabs>
                <w:tab w:val="clear" w:pos="567"/>
                <w:tab w:val="left" w:pos="226"/>
              </w:tabs>
              <w:ind w:left="0" w:firstLine="0"/>
            </w:pPr>
            <w:r w:rsidRPr="00A90C2C">
              <w:t>[]</w:t>
            </w:r>
          </w:p>
        </w:tc>
        <w:tc>
          <w:tcPr>
            <w:tcW w:w="985" w:type="dxa"/>
          </w:tcPr>
          <w:p w:rsidR="00037117" w:rsidRPr="00A90C2C" w:rsidRDefault="00037117" w:rsidP="00A90C2C">
            <w:pPr>
              <w:pStyle w:val="Code"/>
              <w:tabs>
                <w:tab w:val="clear" w:pos="567"/>
                <w:tab w:val="left" w:pos="226"/>
              </w:tabs>
              <w:ind w:left="0" w:firstLine="0"/>
            </w:pPr>
            <w:r w:rsidRPr="00A90C2C">
              <w:t>[abc] x</w:t>
            </w:r>
          </w:p>
        </w:tc>
        <w:tc>
          <w:tcPr>
            <w:tcW w:w="2617" w:type="dxa"/>
          </w:tcPr>
          <w:p w:rsidR="00037117" w:rsidRPr="00A90C2C" w:rsidRDefault="00A90C2C" w:rsidP="00A90C2C">
            <w:pPr>
              <w:pStyle w:val="Code"/>
              <w:tabs>
                <w:tab w:val="clear" w:pos="567"/>
                <w:tab w:val="left" w:pos="226"/>
              </w:tabs>
              <w:ind w:left="0" w:firstLine="0"/>
            </w:pPr>
            <w:r>
              <w:t>1 Z</w:t>
            </w:r>
            <w:r w:rsidR="00037117" w:rsidRPr="00A90C2C">
              <w:t>eichen au</w:t>
            </w:r>
            <w:r>
              <w:t>s</w:t>
            </w:r>
            <w:r w:rsidR="00037117" w:rsidRPr="00A90C2C">
              <w:t xml:space="preserve"> seiner </w:t>
            </w:r>
            <w:r>
              <w:t>Kl.</w:t>
            </w:r>
          </w:p>
        </w:tc>
        <w:tc>
          <w:tcPr>
            <w:tcW w:w="2268" w:type="dxa"/>
          </w:tcPr>
          <w:p w:rsidR="00037117" w:rsidRPr="00A90C2C" w:rsidRDefault="00037117" w:rsidP="00A90C2C">
            <w:pPr>
              <w:pStyle w:val="Code"/>
              <w:tabs>
                <w:tab w:val="clear" w:pos="567"/>
                <w:tab w:val="left" w:pos="226"/>
              </w:tabs>
              <w:ind w:left="0" w:firstLine="0"/>
            </w:pPr>
            <w:r w:rsidRPr="00A90C2C">
              <w:t>ax, bx, cx</w:t>
            </w:r>
          </w:p>
        </w:tc>
        <w:tc>
          <w:tcPr>
            <w:tcW w:w="4205" w:type="dxa"/>
            <w:vMerge/>
          </w:tcPr>
          <w:p w:rsidR="00037117" w:rsidRPr="002C4C02" w:rsidRDefault="00037117" w:rsidP="00037117">
            <w:pPr>
              <w:pStyle w:val="Code"/>
              <w:rPr>
                <w:lang w:val="fr-CH"/>
              </w:rPr>
            </w:pPr>
          </w:p>
        </w:tc>
      </w:tr>
      <w:tr w:rsidR="00037117" w:rsidRPr="002C4C02" w:rsidTr="00A90C2C">
        <w:trPr>
          <w:trHeight w:val="228"/>
        </w:trPr>
        <w:tc>
          <w:tcPr>
            <w:tcW w:w="601" w:type="dxa"/>
          </w:tcPr>
          <w:p w:rsidR="00037117" w:rsidRPr="00A90C2C" w:rsidRDefault="00037117" w:rsidP="00A90C2C">
            <w:pPr>
              <w:pStyle w:val="Code"/>
              <w:tabs>
                <w:tab w:val="clear" w:pos="567"/>
                <w:tab w:val="left" w:pos="226"/>
              </w:tabs>
              <w:ind w:left="0" w:firstLine="0"/>
            </w:pPr>
            <w:r w:rsidRPr="00A90C2C">
              <w:t>[-]</w:t>
            </w:r>
          </w:p>
        </w:tc>
        <w:tc>
          <w:tcPr>
            <w:tcW w:w="985" w:type="dxa"/>
          </w:tcPr>
          <w:p w:rsidR="00037117" w:rsidRPr="00A90C2C" w:rsidRDefault="00037117" w:rsidP="00A90C2C">
            <w:pPr>
              <w:pStyle w:val="Code"/>
              <w:tabs>
                <w:tab w:val="clear" w:pos="567"/>
                <w:tab w:val="left" w:pos="226"/>
              </w:tabs>
              <w:ind w:left="0" w:firstLine="0"/>
            </w:pPr>
            <w:r w:rsidRPr="00A90C2C">
              <w:t>[a-h]</w:t>
            </w:r>
          </w:p>
        </w:tc>
        <w:tc>
          <w:tcPr>
            <w:tcW w:w="2617" w:type="dxa"/>
          </w:tcPr>
          <w:p w:rsidR="00037117" w:rsidRPr="00A90C2C" w:rsidRDefault="00A90C2C" w:rsidP="00A90C2C">
            <w:pPr>
              <w:pStyle w:val="Code"/>
              <w:tabs>
                <w:tab w:val="clear" w:pos="567"/>
                <w:tab w:val="left" w:pos="226"/>
              </w:tabs>
              <w:ind w:left="0" w:firstLine="0"/>
            </w:pPr>
            <w:r>
              <w:t>Z</w:t>
            </w:r>
            <w:r w:rsidR="00037117" w:rsidRPr="00A90C2C">
              <w:t>eichenbereich</w:t>
            </w:r>
          </w:p>
        </w:tc>
        <w:tc>
          <w:tcPr>
            <w:tcW w:w="2268" w:type="dxa"/>
          </w:tcPr>
          <w:p w:rsidR="00037117" w:rsidRPr="00A90C2C" w:rsidRDefault="00037117" w:rsidP="00A90C2C">
            <w:pPr>
              <w:pStyle w:val="Code"/>
              <w:tabs>
                <w:tab w:val="clear" w:pos="567"/>
                <w:tab w:val="left" w:pos="226"/>
              </w:tabs>
              <w:ind w:left="0" w:firstLine="0"/>
            </w:pPr>
            <w:r w:rsidRPr="00A90C2C">
              <w:t>a, b, c, …, h</w:t>
            </w:r>
          </w:p>
        </w:tc>
        <w:tc>
          <w:tcPr>
            <w:tcW w:w="4205" w:type="dxa"/>
            <w:vMerge/>
          </w:tcPr>
          <w:p w:rsidR="00037117" w:rsidRPr="002C4C02" w:rsidRDefault="00037117" w:rsidP="00037117">
            <w:pPr>
              <w:pStyle w:val="Code"/>
              <w:rPr>
                <w:lang w:val="fr-CH"/>
              </w:rPr>
            </w:pPr>
          </w:p>
        </w:tc>
      </w:tr>
    </w:tbl>
    <w:p w:rsidR="00C0291A" w:rsidRPr="00C0291A" w:rsidRDefault="00C0291A" w:rsidP="00C0291A">
      <w:pPr>
        <w:pStyle w:val="berschrift1"/>
        <w:numPr>
          <w:ilvl w:val="0"/>
          <w:numId w:val="0"/>
        </w:numPr>
        <w:ind w:left="431" w:hanging="431"/>
        <w:rPr>
          <w:rFonts w:eastAsia="Batang"/>
        </w:rPr>
      </w:pPr>
    </w:p>
    <w:p w:rsidR="00C0291A" w:rsidRDefault="00C0291A" w:rsidP="00C0291A">
      <w:pPr>
        <w:rPr>
          <w:rFonts w:eastAsia="Batang" w:cstheme="majorBidi"/>
          <w:sz w:val="24"/>
          <w:szCs w:val="28"/>
        </w:rPr>
      </w:pPr>
      <w:r>
        <w:rPr>
          <w:rFonts w:eastAsia="Batang"/>
        </w:rPr>
        <w:br w:type="page"/>
      </w:r>
    </w:p>
    <w:p w:rsidR="006464E2" w:rsidRDefault="001E795E" w:rsidP="001E795E">
      <w:pPr>
        <w:pStyle w:val="berschrift1"/>
        <w:rPr>
          <w:rFonts w:eastAsia="Batang"/>
        </w:rPr>
      </w:pPr>
      <w:r>
        <w:rPr>
          <w:rFonts w:eastAsia="Batang"/>
        </w:rPr>
        <w:lastRenderedPageBreak/>
        <w:t>Abstrakte Methoden</w:t>
      </w:r>
    </w:p>
    <w:p w:rsidR="00AD398E" w:rsidRDefault="001E795E" w:rsidP="00CB745D">
      <w:r>
        <w:t xml:space="preserve">Wenn man will, dass bei Subklassen eine Methode überschrieben wird, muss man </w:t>
      </w:r>
      <w:r w:rsidR="0077083D">
        <w:t>die Methoden</w:t>
      </w:r>
      <w:r>
        <w:t xml:space="preserve"> in der Superklasse als </w:t>
      </w:r>
      <w:r w:rsidRPr="001E795E">
        <w:rPr>
          <w:b/>
        </w:rPr>
        <w:t>abstract</w:t>
      </w:r>
      <w:r>
        <w:t xml:space="preserve"> deklarieren. Dabei wird in der Superklasse nu</w:t>
      </w:r>
      <w:r w:rsidR="00AD398E">
        <w:t>r ein Methodenkopf (Signatur) deklariert:</w:t>
      </w:r>
      <w:r w:rsidR="00CB745D">
        <w:t xml:space="preserve"> </w:t>
      </w:r>
      <w:r w:rsidR="00AD398E" w:rsidRPr="00CB745D">
        <w:rPr>
          <w:rFonts w:ascii="Droid Sans Mono" w:hAnsi="Droid Sans Mono" w:cs="Droid Sans Mono"/>
          <w:sz w:val="16"/>
        </w:rPr>
        <w:t xml:space="preserve">public </w:t>
      </w:r>
      <w:r w:rsidR="00AD398E" w:rsidRPr="00CB745D">
        <w:rPr>
          <w:rFonts w:ascii="Droid Sans Mono" w:hAnsi="Droid Sans Mono" w:cs="Droid Sans Mono"/>
          <w:b/>
          <w:sz w:val="16"/>
        </w:rPr>
        <w:t>abstract</w:t>
      </w:r>
      <w:r w:rsidR="00AD398E" w:rsidRPr="00CB745D">
        <w:rPr>
          <w:rFonts w:ascii="Droid Sans Mono" w:hAnsi="Droid Sans Mono" w:cs="Droid Sans Mono"/>
          <w:sz w:val="16"/>
        </w:rPr>
        <w:t xml:space="preserve"> float getFlaeche()</w:t>
      </w:r>
      <w:r w:rsidR="00AD398E" w:rsidRPr="00CB745D">
        <w:rPr>
          <w:rFonts w:ascii="Droid Sans Mono" w:hAnsi="Droid Sans Mono" w:cs="Droid Sans Mono"/>
          <w:b/>
          <w:sz w:val="16"/>
        </w:rPr>
        <w:t>;</w:t>
      </w:r>
    </w:p>
    <w:p w:rsidR="0003144A" w:rsidRDefault="0003144A" w:rsidP="001E795E"/>
    <w:p w:rsidR="00AD398E" w:rsidRDefault="00AD398E" w:rsidP="001E795E">
      <w:r>
        <w:t>Folge: Diese Superklasse</w:t>
      </w:r>
      <w:r w:rsidR="0077083D">
        <w:t xml:space="preserve"> muss </w:t>
      </w:r>
      <w:r w:rsidR="0077083D">
        <w:rPr>
          <w:b/>
        </w:rPr>
        <w:t>selbst auch als abstrac</w:t>
      </w:r>
      <w:r w:rsidR="0077083D" w:rsidRPr="00AD398E">
        <w:rPr>
          <w:b/>
        </w:rPr>
        <w:t>t</w:t>
      </w:r>
      <w:r w:rsidR="0077083D">
        <w:t xml:space="preserve"> deklariert werden</w:t>
      </w:r>
      <w:r>
        <w:t>,</w:t>
      </w:r>
      <w:r w:rsidR="0077083D">
        <w:t xml:space="preserve"> da sie</w:t>
      </w:r>
      <w:r>
        <w:t xml:space="preserve"> die </w:t>
      </w:r>
      <w:r w:rsidR="0077083D">
        <w:t>abstract-</w:t>
      </w:r>
      <w:r>
        <w:t>Methode getFlaeche() enthält,:</w:t>
      </w:r>
    </w:p>
    <w:p w:rsidR="00AD398E" w:rsidRDefault="0097463B" w:rsidP="007E149B">
      <w:pPr>
        <w:pStyle w:val="Code"/>
        <w:tabs>
          <w:tab w:val="clear" w:pos="567"/>
        </w:tabs>
        <w:ind w:left="672" w:hanging="655"/>
      </w:pPr>
      <w:r>
        <w:t xml:space="preserve">public </w:t>
      </w:r>
      <w:r w:rsidR="00AD398E" w:rsidRPr="0097463B">
        <w:rPr>
          <w:b/>
        </w:rPr>
        <w:t>abstract</w:t>
      </w:r>
      <w:r w:rsidR="00AD398E">
        <w:t xml:space="preserve"> </w:t>
      </w:r>
      <w:r>
        <w:t xml:space="preserve">class </w:t>
      </w:r>
      <w:r w:rsidR="00AD398E">
        <w:t>Figur {</w:t>
      </w:r>
    </w:p>
    <w:p w:rsidR="00AD398E" w:rsidRDefault="00AD398E" w:rsidP="007E149B">
      <w:pPr>
        <w:pStyle w:val="Code"/>
        <w:tabs>
          <w:tab w:val="clear" w:pos="567"/>
        </w:tabs>
        <w:ind w:left="672" w:hanging="655"/>
      </w:pPr>
      <w:r>
        <w:tab/>
        <w:t xml:space="preserve">public </w:t>
      </w:r>
      <w:r w:rsidRPr="0077083D">
        <w:rPr>
          <w:b/>
        </w:rPr>
        <w:t>abstract float getFlaeche</w:t>
      </w:r>
      <w:r>
        <w:t>();</w:t>
      </w:r>
    </w:p>
    <w:p w:rsidR="00AD398E" w:rsidRDefault="00AD398E" w:rsidP="007E149B">
      <w:pPr>
        <w:pStyle w:val="Code"/>
        <w:tabs>
          <w:tab w:val="clear" w:pos="567"/>
        </w:tabs>
        <w:ind w:left="672" w:hanging="655"/>
      </w:pPr>
      <w:r>
        <w:t>}</w:t>
      </w:r>
    </w:p>
    <w:p w:rsidR="00AD398E" w:rsidRDefault="0097463B" w:rsidP="0097463B">
      <w:pPr>
        <w:pStyle w:val="Listenabsatz"/>
        <w:numPr>
          <w:ilvl w:val="0"/>
          <w:numId w:val="7"/>
        </w:numPr>
      </w:pPr>
      <w:r>
        <w:t xml:space="preserve">Man kann aus dieser Klasse direkt </w:t>
      </w:r>
      <w:r w:rsidRPr="0077083D">
        <w:rPr>
          <w:b/>
        </w:rPr>
        <w:t>kein Objekt instanziieren</w:t>
      </w:r>
      <w:r w:rsidR="0077083D">
        <w:rPr>
          <w:b/>
        </w:rPr>
        <w:t>.</w:t>
      </w:r>
    </w:p>
    <w:p w:rsidR="0097463B" w:rsidRPr="0003144A" w:rsidRDefault="0097463B" w:rsidP="0097463B">
      <w:pPr>
        <w:pStyle w:val="Listenabsatz"/>
        <w:numPr>
          <w:ilvl w:val="0"/>
          <w:numId w:val="7"/>
        </w:numPr>
        <w:rPr>
          <w:b/>
        </w:rPr>
      </w:pPr>
      <w:r w:rsidRPr="0003144A">
        <w:rPr>
          <w:b/>
        </w:rPr>
        <w:t>Alle Subklassen von Figur müssen alle abstract</w:t>
      </w:r>
      <w:r w:rsidR="0077083D">
        <w:rPr>
          <w:b/>
        </w:rPr>
        <w:t>-</w:t>
      </w:r>
      <w:r w:rsidRPr="0003144A">
        <w:rPr>
          <w:b/>
        </w:rPr>
        <w:t>Methoden implementieren</w:t>
      </w:r>
      <w:r w:rsidR="0077083D">
        <w:rPr>
          <w:b/>
        </w:rPr>
        <w:t>.</w:t>
      </w:r>
    </w:p>
    <w:p w:rsidR="0097463B" w:rsidRPr="0003144A" w:rsidRDefault="0097463B" w:rsidP="0097463B">
      <w:pPr>
        <w:pStyle w:val="Listenabsatz"/>
        <w:numPr>
          <w:ilvl w:val="1"/>
          <w:numId w:val="7"/>
        </w:numPr>
        <w:rPr>
          <w:b/>
        </w:rPr>
      </w:pPr>
      <w:r w:rsidRPr="0003144A">
        <w:rPr>
          <w:b/>
        </w:rPr>
        <w:t>Alternative: Subklasse ebenfalls als abstra</w:t>
      </w:r>
      <w:r w:rsidR="0077083D">
        <w:rPr>
          <w:b/>
        </w:rPr>
        <w:t>c</w:t>
      </w:r>
      <w:r w:rsidRPr="0003144A">
        <w:rPr>
          <w:b/>
        </w:rPr>
        <w:t>t deklarieren</w:t>
      </w:r>
      <w:r w:rsidR="0077083D">
        <w:rPr>
          <w:b/>
        </w:rPr>
        <w:t>.</w:t>
      </w:r>
    </w:p>
    <w:p w:rsidR="0097463B" w:rsidRDefault="0097463B" w:rsidP="0097463B">
      <w:pPr>
        <w:pStyle w:val="Listenabsatz"/>
        <w:numPr>
          <w:ilvl w:val="0"/>
          <w:numId w:val="7"/>
        </w:numPr>
      </w:pPr>
      <w:r>
        <w:t xml:space="preserve">+ Man kann </w:t>
      </w:r>
      <w:r w:rsidR="007E149B">
        <w:t>Design</w:t>
      </w:r>
      <w:r>
        <w:t xml:space="preserve"> erzwingen</w:t>
      </w:r>
      <w:r w:rsidR="0077083D">
        <w:t>.</w:t>
      </w:r>
    </w:p>
    <w:p w:rsidR="0097463B" w:rsidRDefault="0097463B" w:rsidP="0097463B">
      <w:pPr>
        <w:pStyle w:val="berschrift1"/>
      </w:pPr>
      <w:r>
        <w:t>Interfaces</w:t>
      </w:r>
    </w:p>
    <w:p w:rsidR="0097463B" w:rsidRDefault="0097463B" w:rsidP="0097463B">
      <w:pPr>
        <w:pStyle w:val="Listenabsatz"/>
        <w:numPr>
          <w:ilvl w:val="0"/>
          <w:numId w:val="10"/>
        </w:numPr>
      </w:pPr>
      <w:r w:rsidRPr="0077083D">
        <w:rPr>
          <w:b/>
          <w:color w:val="FF0000"/>
        </w:rPr>
        <w:t>Entkoppelt An</w:t>
      </w:r>
      <w:r w:rsidR="0003144A" w:rsidRPr="0077083D">
        <w:rPr>
          <w:b/>
          <w:color w:val="FF0000"/>
        </w:rPr>
        <w:t>wender einer Komponente von der Implementation der Komponente</w:t>
      </w:r>
      <w:r w:rsidR="0077083D" w:rsidRPr="0077083D">
        <w:rPr>
          <w:b/>
          <w:color w:val="FF0000"/>
        </w:rPr>
        <w:t>.</w:t>
      </w:r>
    </w:p>
    <w:p w:rsidR="0097463B" w:rsidRPr="0097463B" w:rsidRDefault="0097463B" w:rsidP="0097463B">
      <w:pPr>
        <w:pStyle w:val="Listenabsatz"/>
        <w:numPr>
          <w:ilvl w:val="0"/>
          <w:numId w:val="9"/>
        </w:numPr>
      </w:pPr>
      <w:r w:rsidRPr="0097463B">
        <w:t>Anwender verwenden Interface, Implementierer implementieren es mittels Klassen</w:t>
      </w:r>
      <w:r w:rsidR="0003144A">
        <w:t xml:space="preserve"> à la </w:t>
      </w:r>
      <w:r w:rsidR="0003144A" w:rsidRPr="0003144A">
        <w:rPr>
          <w:rFonts w:ascii="Droid Sans Mono" w:hAnsi="Droid Sans Mono" w:cs="Droid Sans Mono"/>
        </w:rPr>
        <w:t>List</w:t>
      </w:r>
      <w:r w:rsidR="0077083D">
        <w:rPr>
          <w:rFonts w:ascii="Droid Sans Mono" w:hAnsi="Droid Sans Mono" w:cs="Droid Sans Mono"/>
        </w:rPr>
        <w:t>.</w:t>
      </w:r>
    </w:p>
    <w:p w:rsidR="0097463B" w:rsidRDefault="0097463B" w:rsidP="0097463B">
      <w:pPr>
        <w:pStyle w:val="Listenabsatz"/>
        <w:numPr>
          <w:ilvl w:val="0"/>
          <w:numId w:val="9"/>
        </w:numPr>
      </w:pPr>
      <w:r w:rsidRPr="0097463B">
        <w:t>Anwender und Implementierer müssen nur Interface kennen</w:t>
      </w:r>
      <w:r w:rsidR="0077083D">
        <w:t>.</w:t>
      </w:r>
    </w:p>
    <w:p w:rsidR="0003144A" w:rsidRDefault="0003144A" w:rsidP="0097463B">
      <w:pPr>
        <w:pStyle w:val="Listenabsatz"/>
        <w:numPr>
          <w:ilvl w:val="0"/>
          <w:numId w:val="9"/>
        </w:numPr>
      </w:pPr>
      <w:r>
        <w:t xml:space="preserve">Chef des Programmes stellt Interface </w:t>
      </w:r>
      <w:r w:rsidR="0077083D">
        <w:rPr>
          <w:rFonts w:ascii="Droid Sans Mono" w:hAnsi="Droid Sans Mono" w:cs="Droid Sans Mono"/>
        </w:rPr>
        <w:t>IL</w:t>
      </w:r>
      <w:r w:rsidRPr="0003144A">
        <w:rPr>
          <w:rFonts w:ascii="Droid Sans Mono" w:hAnsi="Droid Sans Mono" w:cs="Droid Sans Mono"/>
        </w:rPr>
        <w:t>ist</w:t>
      </w:r>
      <w:r>
        <w:t xml:space="preserve"> zusammen, sodass er die Struktur vorgeben kann</w:t>
      </w:r>
      <w:r w:rsidR="0077083D">
        <w:t>.</w:t>
      </w:r>
    </w:p>
    <w:p w:rsidR="009630C0" w:rsidRDefault="009630C0" w:rsidP="0097463B">
      <w:pPr>
        <w:pStyle w:val="Listenabsatz"/>
        <w:numPr>
          <w:ilvl w:val="0"/>
          <w:numId w:val="9"/>
        </w:numPr>
      </w:pPr>
      <w:r>
        <w:t xml:space="preserve">Interfaces </w:t>
      </w:r>
      <w:r w:rsidRPr="009630C0">
        <w:rPr>
          <w:b/>
        </w:rPr>
        <w:t>aus Sicht des Anwenders</w:t>
      </w:r>
      <w:r>
        <w:t xml:space="preserve">, nicht des Implementieres, </w:t>
      </w:r>
      <w:r w:rsidRPr="009630C0">
        <w:rPr>
          <w:b/>
        </w:rPr>
        <w:t>dokumentieren</w:t>
      </w:r>
      <w:r w:rsidR="0077083D">
        <w:rPr>
          <w:b/>
        </w:rPr>
        <w:t>.</w:t>
      </w:r>
    </w:p>
    <w:p w:rsidR="00ED2013" w:rsidRDefault="00ED2013"/>
    <w:p w:rsidR="0097463B" w:rsidRDefault="0097463B" w:rsidP="0097463B">
      <w:r>
        <w:t>Ein Interface besteht nur aus</w:t>
      </w:r>
      <w:r w:rsidR="002A4393">
        <w:t xml:space="preserve"> </w:t>
      </w:r>
      <w:r w:rsidR="0003144A" w:rsidRPr="0003144A">
        <w:rPr>
          <w:b/>
        </w:rPr>
        <w:t>public</w:t>
      </w:r>
      <w:r w:rsidR="0003144A">
        <w:t xml:space="preserve"> </w:t>
      </w:r>
      <w:r w:rsidR="002A4393">
        <w:t>Methodensignaturen (ohne explizit geschriebenes</w:t>
      </w:r>
      <w:r>
        <w:t xml:space="preserve"> abstract</w:t>
      </w:r>
      <w:r w:rsidR="002A4393">
        <w:t xml:space="preserve">, </w:t>
      </w:r>
      <w:r w:rsidR="002A4393" w:rsidRPr="0077083D">
        <w:rPr>
          <w:b/>
          <w:color w:val="FF0000"/>
        </w:rPr>
        <w:t>Interfaces sind jedoch immer implizit abstract!</w:t>
      </w:r>
      <w:r>
        <w:t>)</w:t>
      </w:r>
      <w:r w:rsidR="003F7F55">
        <w:t xml:space="preserve"> und </w:t>
      </w:r>
      <w:r w:rsidR="003F7F55" w:rsidRPr="003F7F55">
        <w:rPr>
          <w:rFonts w:ascii="Droid Sans Mono" w:hAnsi="Droid Sans Mono" w:cs="Droid Sans Mono"/>
        </w:rPr>
        <w:t>final static</w:t>
      </w:r>
      <w:r w:rsidR="003F7F55">
        <w:t>-Konstanten</w:t>
      </w:r>
      <w:r>
        <w:t>:</w:t>
      </w:r>
    </w:p>
    <w:p w:rsidR="0097463B" w:rsidRDefault="0097463B" w:rsidP="0097463B">
      <w:pPr>
        <w:pStyle w:val="Code"/>
      </w:pPr>
      <w:r>
        <w:t xml:space="preserve">public </w:t>
      </w:r>
      <w:r w:rsidRPr="00CF0294">
        <w:rPr>
          <w:b/>
        </w:rPr>
        <w:t>interface</w:t>
      </w:r>
      <w:r>
        <w:t xml:space="preserve"> Ballon {</w:t>
      </w:r>
    </w:p>
    <w:p w:rsidR="0097463B" w:rsidRDefault="0097463B" w:rsidP="0097463B">
      <w:pPr>
        <w:pStyle w:val="Code"/>
      </w:pPr>
      <w:r>
        <w:rPr>
          <w:color w:val="0073D3"/>
        </w:rPr>
        <w:tab/>
      </w:r>
      <w:r>
        <w:t>public void changeSize(int newDiameter)</w:t>
      </w:r>
      <w:r w:rsidRPr="00CF0294">
        <w:rPr>
          <w:b/>
        </w:rPr>
        <w:t>;</w:t>
      </w:r>
    </w:p>
    <w:p w:rsidR="0097463B" w:rsidRDefault="0097463B" w:rsidP="0097463B">
      <w:pPr>
        <w:pStyle w:val="Code"/>
      </w:pPr>
      <w:r>
        <w:rPr>
          <w:color w:val="0073D3"/>
        </w:rPr>
        <w:tab/>
      </w:r>
      <w:r>
        <w:t>public void move(int newX, int newY);</w:t>
      </w:r>
    </w:p>
    <w:p w:rsidR="0097463B" w:rsidRDefault="0097463B" w:rsidP="0097463B">
      <w:pPr>
        <w:pStyle w:val="Code"/>
      </w:pPr>
      <w:r>
        <w:rPr>
          <w:color w:val="0073D3"/>
        </w:rPr>
        <w:tab/>
      </w:r>
      <w:r>
        <w:t>public void display(Graphics g);</w:t>
      </w:r>
    </w:p>
    <w:p w:rsidR="0097463B" w:rsidRDefault="0097463B" w:rsidP="0097463B">
      <w:pPr>
        <w:pStyle w:val="Code"/>
      </w:pPr>
      <w:r>
        <w:t>}</w:t>
      </w:r>
    </w:p>
    <w:p w:rsidR="007E149B" w:rsidRDefault="007E149B" w:rsidP="0097463B"/>
    <w:p w:rsidR="00B82F46" w:rsidRDefault="00CF0294" w:rsidP="002A4393">
      <w:r>
        <w:t xml:space="preserve">Interfaces sind neue Datentypen, genau gleich wie </w:t>
      </w:r>
      <w:r w:rsidR="00B82F46">
        <w:t xml:space="preserve">bei Klassen, </w:t>
      </w:r>
      <w:r w:rsidR="00B82F46" w:rsidRPr="007E149B">
        <w:rPr>
          <w:rFonts w:ascii="Droid Sans Mono" w:hAnsi="Droid Sans Mono" w:cs="Droid Sans Mono"/>
          <w:sz w:val="16"/>
        </w:rPr>
        <w:t xml:space="preserve">Ballon </w:t>
      </w:r>
      <w:r w:rsidR="0077083D">
        <w:rPr>
          <w:rFonts w:ascii="Droid Sans Mono" w:hAnsi="Droid Sans Mono" w:cs="Droid Sans Mono"/>
          <w:sz w:val="16"/>
        </w:rPr>
        <w:t>IB</w:t>
      </w:r>
      <w:r w:rsidR="00B82F46" w:rsidRPr="007E149B">
        <w:rPr>
          <w:rFonts w:ascii="Droid Sans Mono" w:hAnsi="Droid Sans Mono" w:cs="Droid Sans Mono"/>
          <w:sz w:val="16"/>
        </w:rPr>
        <w:t>allon</w:t>
      </w:r>
      <w:r w:rsidR="00B82F46" w:rsidRPr="007E149B">
        <w:rPr>
          <w:sz w:val="16"/>
        </w:rPr>
        <w:t xml:space="preserve"> </w:t>
      </w:r>
      <w:r w:rsidR="00B82F46">
        <w:t>funktioniert also. Interfaces können auch andere Interfaces extenden:</w:t>
      </w:r>
      <w:r w:rsidR="00CB745D">
        <w:t xml:space="preserve"> </w:t>
      </w:r>
      <w:r w:rsidR="00B82F46" w:rsidRPr="00CB745D">
        <w:rPr>
          <w:rFonts w:ascii="Droid Sans Mono" w:hAnsi="Droid Sans Mono" w:cs="Droid Sans Mono"/>
          <w:sz w:val="16"/>
        </w:rPr>
        <w:t xml:space="preserve">public interface Ballon </w:t>
      </w:r>
      <w:r w:rsidR="00B82F46" w:rsidRPr="00CB745D">
        <w:rPr>
          <w:rFonts w:ascii="Droid Sans Mono" w:hAnsi="Droid Sans Mono" w:cs="Droid Sans Mono"/>
          <w:b/>
          <w:sz w:val="16"/>
        </w:rPr>
        <w:t>extends Kugel</w:t>
      </w:r>
      <w:r w:rsidR="00B82F46" w:rsidRPr="00CB745D">
        <w:rPr>
          <w:rFonts w:ascii="Droid Sans Mono" w:hAnsi="Droid Sans Mono" w:cs="Droid Sans Mono"/>
          <w:sz w:val="16"/>
        </w:rPr>
        <w:t xml:space="preserve"> {}</w:t>
      </w:r>
    </w:p>
    <w:p w:rsidR="002A4393" w:rsidRDefault="002A4393" w:rsidP="002A4393">
      <w:pPr>
        <w:pStyle w:val="Listenabsatz"/>
        <w:numPr>
          <w:ilvl w:val="0"/>
          <w:numId w:val="12"/>
        </w:numPr>
      </w:pPr>
      <w:r>
        <w:t xml:space="preserve">Alle Methoden sind </w:t>
      </w:r>
      <w:r w:rsidRPr="002A4393">
        <w:rPr>
          <w:b/>
        </w:rPr>
        <w:t>public</w:t>
      </w:r>
      <w:r>
        <w:t>, auch wenn sie nicht explizit so bezeichnet sind</w:t>
      </w:r>
      <w:r w:rsidR="0077083D">
        <w:t>.</w:t>
      </w:r>
    </w:p>
    <w:p w:rsidR="002A4393" w:rsidRDefault="002A4393" w:rsidP="002A4393">
      <w:pPr>
        <w:pStyle w:val="Listenabsatz"/>
        <w:numPr>
          <w:ilvl w:val="0"/>
          <w:numId w:val="12"/>
        </w:numPr>
      </w:pPr>
      <w:r>
        <w:t xml:space="preserve">Man </w:t>
      </w:r>
      <w:r w:rsidRPr="002A4393">
        <w:rPr>
          <w:b/>
        </w:rPr>
        <w:t>darf keine static-Methoden</w:t>
      </w:r>
      <w:r>
        <w:t xml:space="preserve"> in Interfaces haben</w:t>
      </w:r>
      <w:r w:rsidR="0077083D">
        <w:t>.</w:t>
      </w:r>
    </w:p>
    <w:p w:rsidR="002A4393" w:rsidRDefault="002A4393" w:rsidP="002A4393">
      <w:pPr>
        <w:pStyle w:val="Listenabsatz"/>
        <w:numPr>
          <w:ilvl w:val="0"/>
          <w:numId w:val="12"/>
        </w:numPr>
      </w:pPr>
      <w:r>
        <w:t xml:space="preserve">Alle </w:t>
      </w:r>
      <w:r w:rsidRPr="002A4393">
        <w:rPr>
          <w:b/>
        </w:rPr>
        <w:t>Variablen sind static final</w:t>
      </w:r>
      <w:r>
        <w:t>, auch wenn sie nicht explizit so deklariert sind (=Konstanten)</w:t>
      </w:r>
      <w:r w:rsidR="0077083D">
        <w:t>.</w:t>
      </w:r>
    </w:p>
    <w:p w:rsidR="00F63BF1" w:rsidRDefault="002A4393" w:rsidP="00F63BF1">
      <w:pPr>
        <w:pStyle w:val="Listenabsatz"/>
        <w:numPr>
          <w:ilvl w:val="0"/>
          <w:numId w:val="12"/>
        </w:numPr>
      </w:pPr>
      <w:r>
        <w:t xml:space="preserve">Man kann keine Interfaces </w:t>
      </w:r>
      <w:r w:rsidR="0077083D">
        <w:t>i</w:t>
      </w:r>
      <w:r>
        <w:t>nstanziieren</w:t>
      </w:r>
      <w:r w:rsidR="0077083D">
        <w:t>.</w:t>
      </w:r>
    </w:p>
    <w:p w:rsidR="002A4393" w:rsidRPr="002A4393" w:rsidRDefault="002A4393" w:rsidP="007E149B">
      <w:pPr>
        <w:pStyle w:val="berschrift2"/>
      </w:pPr>
      <w:r w:rsidRPr="002A4393">
        <w:t>Implementation</w:t>
      </w:r>
    </w:p>
    <w:p w:rsidR="002A4393" w:rsidRDefault="002A4393" w:rsidP="002A4393">
      <w:r>
        <w:t>Interfaces werden von Klassen implementiert, die alle Methoden des Interfaces implementieren. Deren Klassenkopf sieht so aus:</w:t>
      </w:r>
    </w:p>
    <w:p w:rsidR="002A4393" w:rsidRDefault="002A4393" w:rsidP="00CB745D">
      <w:pPr>
        <w:pStyle w:val="Code"/>
      </w:pPr>
      <w:r>
        <w:t xml:space="preserve">class MyClass </w:t>
      </w:r>
      <w:r w:rsidRPr="002A4393">
        <w:rPr>
          <w:b/>
        </w:rPr>
        <w:t>implements MyInterface</w:t>
      </w:r>
      <w:r>
        <w:t xml:space="preserve"> {}</w:t>
      </w:r>
    </w:p>
    <w:p w:rsidR="007E149B" w:rsidRDefault="007E149B" w:rsidP="002A4393"/>
    <w:p w:rsidR="002A4393" w:rsidRDefault="002A4393" w:rsidP="002A4393">
      <w:r>
        <w:t xml:space="preserve">Wird ein Subinterface </w:t>
      </w:r>
      <w:r w:rsidR="0077083D">
        <w:t>erweitert</w:t>
      </w:r>
      <w:r>
        <w:t xml:space="preserve"> (</w:t>
      </w:r>
      <w:r w:rsidRPr="007E149B">
        <w:rPr>
          <w:rFonts w:ascii="Droid Sans Mono" w:hAnsi="Droid Sans Mono" w:cs="Droid Sans Mono"/>
          <w:sz w:val="16"/>
          <w:szCs w:val="16"/>
        </w:rPr>
        <w:t xml:space="preserve">public </w:t>
      </w:r>
      <w:r w:rsidR="00F5776D">
        <w:rPr>
          <w:rFonts w:ascii="Droid Sans Mono" w:hAnsi="Droid Sans Mono" w:cs="Droid Sans Mono"/>
          <w:sz w:val="16"/>
          <w:szCs w:val="16"/>
        </w:rPr>
        <w:t>I</w:t>
      </w:r>
      <w:r w:rsidRPr="007E149B">
        <w:rPr>
          <w:rFonts w:ascii="Droid Sans Mono" w:hAnsi="Droid Sans Mono" w:cs="Droid Sans Mono"/>
          <w:sz w:val="16"/>
          <w:szCs w:val="16"/>
        </w:rPr>
        <w:t xml:space="preserve">SubInterface </w:t>
      </w:r>
      <w:r w:rsidRPr="0077083D">
        <w:rPr>
          <w:rFonts w:ascii="Droid Sans Mono" w:hAnsi="Droid Sans Mono" w:cs="Droid Sans Mono"/>
          <w:b/>
          <w:sz w:val="16"/>
          <w:szCs w:val="16"/>
        </w:rPr>
        <w:t xml:space="preserve">extends </w:t>
      </w:r>
      <w:r w:rsidR="00F5776D">
        <w:rPr>
          <w:rFonts w:ascii="Droid Sans Mono" w:hAnsi="Droid Sans Mono" w:cs="Droid Sans Mono"/>
          <w:b/>
          <w:sz w:val="16"/>
          <w:szCs w:val="16"/>
        </w:rPr>
        <w:t>I</w:t>
      </w:r>
      <w:r w:rsidRPr="0077083D">
        <w:rPr>
          <w:rFonts w:ascii="Droid Sans Mono" w:hAnsi="Droid Sans Mono" w:cs="Droid Sans Mono"/>
          <w:b/>
          <w:sz w:val="16"/>
          <w:szCs w:val="16"/>
        </w:rPr>
        <w:t>SuperInterface</w:t>
      </w:r>
      <w:r w:rsidRPr="007E149B">
        <w:rPr>
          <w:rFonts w:ascii="Droid Sans Mono" w:hAnsi="Droid Sans Mono" w:cs="Droid Sans Mono"/>
          <w:sz w:val="16"/>
          <w:szCs w:val="16"/>
        </w:rPr>
        <w:t xml:space="preserve"> {}</w:t>
      </w:r>
      <w:r w:rsidRPr="007E149B">
        <w:rPr>
          <w:sz w:val="16"/>
          <w:szCs w:val="16"/>
        </w:rPr>
        <w:t>),</w:t>
      </w:r>
      <w:r>
        <w:t xml:space="preserve"> müssen auch </w:t>
      </w:r>
      <w:r w:rsidRPr="002A4393">
        <w:rPr>
          <w:b/>
        </w:rPr>
        <w:t xml:space="preserve">alle Methoden des </w:t>
      </w:r>
      <w:r w:rsidR="00F5776D">
        <w:rPr>
          <w:b/>
        </w:rPr>
        <w:t>I</w:t>
      </w:r>
      <w:r w:rsidRPr="002A4393">
        <w:rPr>
          <w:b/>
        </w:rPr>
        <w:t>SuperInterfaces implementiert</w:t>
      </w:r>
      <w:r>
        <w:t xml:space="preserve"> werden.</w:t>
      </w:r>
    </w:p>
    <w:p w:rsidR="002A4393" w:rsidRDefault="002A4393" w:rsidP="002A4393">
      <w:r>
        <w:t>Eine Klasse kann auch mehrere Interfaces implementieren:</w:t>
      </w:r>
    </w:p>
    <w:p w:rsidR="007E149B" w:rsidRPr="00CB745D" w:rsidRDefault="002A4393" w:rsidP="00CB745D">
      <w:pPr>
        <w:pStyle w:val="Code"/>
        <w:ind w:left="0" w:firstLine="0"/>
      </w:pPr>
      <w:r>
        <w:t xml:space="preserve">class MyClass </w:t>
      </w:r>
      <w:r w:rsidRPr="002A4393">
        <w:rPr>
          <w:b/>
        </w:rPr>
        <w:t>implements MyInterface1, MyInterface2, MyInterface3</w:t>
      </w:r>
      <w:r>
        <w:t xml:space="preserve"> {}</w:t>
      </w:r>
    </w:p>
    <w:p w:rsidR="00F63BF1" w:rsidRDefault="00F5776D" w:rsidP="007E149B">
      <w:pPr>
        <w:pStyle w:val="berschrift2"/>
      </w:pPr>
      <w:r>
        <w:t>„</w:t>
      </w:r>
      <w:r w:rsidR="00F63BF1">
        <w:t>Gegen ein Interface programmieren</w:t>
      </w:r>
      <w:r>
        <w:t>“</w:t>
      </w:r>
    </w:p>
    <w:p w:rsidR="00F63BF1" w:rsidRDefault="00F63BF1" w:rsidP="002A4393">
      <w:r>
        <w:t>Man programmiert mit dem Datentyp des Interfaces:</w:t>
      </w:r>
    </w:p>
    <w:p w:rsidR="00F63BF1" w:rsidRDefault="00F63BF1" w:rsidP="00F63BF1">
      <w:pPr>
        <w:pStyle w:val="Code"/>
        <w:jc w:val="center"/>
      </w:pPr>
      <w:r w:rsidRPr="00F63BF1">
        <w:rPr>
          <w:highlight w:val="yellow"/>
        </w:rPr>
        <w:t>List</w:t>
      </w:r>
      <w:r>
        <w:t xml:space="preserve"> </w:t>
      </w:r>
      <w:r w:rsidRPr="00F63BF1">
        <w:rPr>
          <w:highlight w:val="green"/>
        </w:rPr>
        <w:t>arry</w:t>
      </w:r>
      <w:r>
        <w:t xml:space="preserve"> = new </w:t>
      </w:r>
      <w:r w:rsidRPr="00F63BF1">
        <w:rPr>
          <w:highlight w:val="cyan"/>
        </w:rPr>
        <w:t>ArrayList()</w:t>
      </w:r>
      <w:r>
        <w:t>;</w:t>
      </w:r>
    </w:p>
    <w:p w:rsidR="00F63BF1" w:rsidRDefault="00F63BF1" w:rsidP="002A4393"/>
    <w:p w:rsidR="00F63BF1" w:rsidRPr="00F5776D" w:rsidRDefault="00F63BF1" w:rsidP="002A4393">
      <w:pPr>
        <w:rPr>
          <w:szCs w:val="18"/>
        </w:rPr>
      </w:pPr>
      <w:r w:rsidRPr="00F5776D">
        <w:rPr>
          <w:szCs w:val="18"/>
          <w:highlight w:val="yellow"/>
        </w:rPr>
        <w:t>List</w:t>
      </w:r>
      <w:r w:rsidRPr="00F5776D">
        <w:rPr>
          <w:szCs w:val="18"/>
        </w:rPr>
        <w:t xml:space="preserve"> = Name und Datentyp des Interfaces „</w:t>
      </w:r>
      <w:r w:rsidRPr="00F5776D">
        <w:rPr>
          <w:szCs w:val="18"/>
          <w:highlight w:val="yellow"/>
        </w:rPr>
        <w:t>List</w:t>
      </w:r>
      <w:r w:rsidRPr="00F5776D">
        <w:rPr>
          <w:szCs w:val="18"/>
        </w:rPr>
        <w:t xml:space="preserve">“. </w:t>
      </w:r>
      <w:r w:rsidRPr="00F5776D">
        <w:rPr>
          <w:szCs w:val="18"/>
          <w:highlight w:val="green"/>
        </w:rPr>
        <w:t>array</w:t>
      </w:r>
      <w:r w:rsidRPr="00F5776D">
        <w:rPr>
          <w:szCs w:val="18"/>
        </w:rPr>
        <w:t xml:space="preserve"> = neue Variable, die ein Objekt von der Klasse </w:t>
      </w:r>
      <w:r w:rsidRPr="00F5776D">
        <w:rPr>
          <w:szCs w:val="18"/>
          <w:highlight w:val="cyan"/>
        </w:rPr>
        <w:t>ArrayList()</w:t>
      </w:r>
      <w:r w:rsidRPr="00F5776D">
        <w:rPr>
          <w:szCs w:val="18"/>
        </w:rPr>
        <w:t xml:space="preserve"> erhält. </w:t>
      </w:r>
      <w:r w:rsidRPr="00F5776D">
        <w:rPr>
          <w:szCs w:val="18"/>
          <w:highlight w:val="cyan"/>
        </w:rPr>
        <w:t>ArrayList()</w:t>
      </w:r>
      <w:r w:rsidRPr="00F5776D">
        <w:rPr>
          <w:szCs w:val="18"/>
        </w:rPr>
        <w:t xml:space="preserve"> implementiert </w:t>
      </w:r>
      <w:r w:rsidRPr="00F5776D">
        <w:rPr>
          <w:szCs w:val="18"/>
          <w:highlight w:val="yellow"/>
        </w:rPr>
        <w:t>List</w:t>
      </w:r>
      <w:r w:rsidRPr="00F5776D">
        <w:rPr>
          <w:szCs w:val="18"/>
        </w:rPr>
        <w:t>, ist also vom Datentyp „</w:t>
      </w:r>
      <w:r w:rsidRPr="00F5776D">
        <w:rPr>
          <w:szCs w:val="18"/>
          <w:highlight w:val="cyan"/>
        </w:rPr>
        <w:t>ArrayList</w:t>
      </w:r>
      <w:r w:rsidRPr="00F5776D">
        <w:rPr>
          <w:szCs w:val="18"/>
        </w:rPr>
        <w:t>“ und „</w:t>
      </w:r>
      <w:r w:rsidRPr="00F5776D">
        <w:rPr>
          <w:szCs w:val="18"/>
          <w:highlight w:val="yellow"/>
        </w:rPr>
        <w:t>List</w:t>
      </w:r>
      <w:r w:rsidRPr="00F5776D">
        <w:rPr>
          <w:szCs w:val="18"/>
        </w:rPr>
        <w:t>“ (da es das implementiert)</w:t>
      </w:r>
      <w:r w:rsidR="0003144A" w:rsidRPr="00F5776D">
        <w:rPr>
          <w:szCs w:val="18"/>
        </w:rPr>
        <w:t xml:space="preserve">: </w:t>
      </w:r>
      <w:r w:rsidR="0003144A" w:rsidRPr="00F5776D">
        <w:rPr>
          <w:rFonts w:ascii="Droid Sans Mono" w:hAnsi="Droid Sans Mono" w:cs="Droid Sans Mono"/>
          <w:szCs w:val="18"/>
          <w:highlight w:val="green"/>
        </w:rPr>
        <w:t>array</w:t>
      </w:r>
      <w:r w:rsidR="0003144A" w:rsidRPr="00F5776D">
        <w:rPr>
          <w:szCs w:val="18"/>
        </w:rPr>
        <w:t xml:space="preserve"> ist </w:t>
      </w:r>
      <w:r w:rsidR="0003144A" w:rsidRPr="00F5776D">
        <w:rPr>
          <w:rFonts w:ascii="Droid Sans Mono" w:hAnsi="Droid Sans Mono" w:cs="Droid Sans Mono"/>
          <w:szCs w:val="18"/>
          <w:highlight w:val="cyan"/>
        </w:rPr>
        <w:t>ArrayList</w:t>
      </w:r>
      <w:r w:rsidR="0003144A" w:rsidRPr="00F5776D">
        <w:rPr>
          <w:szCs w:val="18"/>
        </w:rPr>
        <w:t xml:space="preserve"> ist </w:t>
      </w:r>
      <w:r w:rsidR="0003144A" w:rsidRPr="00F5776D">
        <w:rPr>
          <w:rFonts w:ascii="Droid Sans Mono" w:hAnsi="Droid Sans Mono" w:cs="Droid Sans Mono"/>
          <w:szCs w:val="18"/>
          <w:highlight w:val="yellow"/>
        </w:rPr>
        <w:t>List</w:t>
      </w:r>
      <w:r w:rsidRPr="00F5776D">
        <w:rPr>
          <w:szCs w:val="18"/>
        </w:rPr>
        <w:t>.</w:t>
      </w:r>
    </w:p>
    <w:p w:rsidR="00AF6325" w:rsidRPr="00F5776D" w:rsidRDefault="00CA69EE" w:rsidP="002A4393">
      <w:pPr>
        <w:rPr>
          <w:szCs w:val="18"/>
        </w:rPr>
      </w:pPr>
      <w:r w:rsidRPr="00F5776D">
        <w:rPr>
          <w:szCs w:val="18"/>
        </w:rPr>
        <w:t>Man kann nun die dynamische Liste „</w:t>
      </w:r>
      <w:r w:rsidRPr="00F5776D">
        <w:rPr>
          <w:szCs w:val="18"/>
          <w:highlight w:val="cyan"/>
        </w:rPr>
        <w:t>ArrayList</w:t>
      </w:r>
      <w:r w:rsidRPr="00F5776D">
        <w:rPr>
          <w:szCs w:val="18"/>
        </w:rPr>
        <w:t xml:space="preserve">“ gegen etwas besseres/performanteres austauschen, das ebenfalls das Inteface </w:t>
      </w:r>
      <w:r w:rsidRPr="00F5776D">
        <w:rPr>
          <w:szCs w:val="18"/>
          <w:highlight w:val="yellow"/>
        </w:rPr>
        <w:t>List</w:t>
      </w:r>
      <w:r w:rsidRPr="00F5776D">
        <w:rPr>
          <w:szCs w:val="18"/>
        </w:rPr>
        <w:t xml:space="preserve"> implementiert. </w:t>
      </w:r>
      <w:r w:rsidRPr="00F5776D">
        <w:rPr>
          <w:szCs w:val="18"/>
          <w:highlight w:val="green"/>
        </w:rPr>
        <w:t>array</w:t>
      </w:r>
      <w:r w:rsidRPr="00F5776D">
        <w:rPr>
          <w:szCs w:val="18"/>
        </w:rPr>
        <w:t xml:space="preserve"> kann ganz normal weiter verwendet werden</w:t>
      </w:r>
      <w:r w:rsidR="00AF6325" w:rsidRPr="00F5776D">
        <w:rPr>
          <w:szCs w:val="18"/>
        </w:rPr>
        <w:t xml:space="preserve"> (z. B. „HashList“)</w:t>
      </w:r>
      <w:r w:rsidRPr="00F5776D">
        <w:rPr>
          <w:szCs w:val="18"/>
        </w:rPr>
        <w:t>.</w:t>
      </w:r>
    </w:p>
    <w:p w:rsidR="00C0291A" w:rsidRDefault="00C0291A">
      <w:pPr>
        <w:spacing w:after="200"/>
        <w:rPr>
          <w:rFonts w:eastAsiaTheme="majorEastAsia" w:cstheme="majorBidi"/>
          <w:b/>
          <w:bCs/>
          <w:sz w:val="20"/>
          <w:szCs w:val="26"/>
        </w:rPr>
      </w:pPr>
      <w:r>
        <w:br w:type="page"/>
      </w:r>
    </w:p>
    <w:p w:rsidR="00D72407" w:rsidRPr="00AF6325" w:rsidRDefault="00D72407" w:rsidP="007E149B">
      <w:pPr>
        <w:pStyle w:val="berschrift2"/>
      </w:pPr>
      <w:r w:rsidRPr="00D72407">
        <w:lastRenderedPageBreak/>
        <w:t>Verwendung</w:t>
      </w:r>
    </w:p>
    <w:p w:rsidR="00F139F0" w:rsidRDefault="00F139F0" w:rsidP="00F139F0">
      <w:r>
        <w:t>Verwendetes Interface:</w:t>
      </w:r>
    </w:p>
    <w:p w:rsidR="00F139F0" w:rsidRDefault="00F139F0" w:rsidP="00F139F0">
      <w:pPr>
        <w:pStyle w:val="Code"/>
      </w:pPr>
      <w:r>
        <w:t xml:space="preserve">public </w:t>
      </w:r>
      <w:r w:rsidRPr="00F139F0">
        <w:rPr>
          <w:b/>
        </w:rPr>
        <w:t>interface Darstellbar</w:t>
      </w:r>
      <w:r w:rsidR="008D719C">
        <w:rPr>
          <w:b/>
        </w:rPr>
        <w:t xml:space="preserve"> </w:t>
      </w:r>
      <w:r>
        <w:t>{</w:t>
      </w:r>
    </w:p>
    <w:p w:rsidR="00F139F0" w:rsidRDefault="00F139F0" w:rsidP="00F139F0">
      <w:pPr>
        <w:pStyle w:val="Code"/>
      </w:pPr>
      <w:r>
        <w:tab/>
        <w:t xml:space="preserve">public void </w:t>
      </w:r>
      <w:r w:rsidRPr="00F139F0">
        <w:rPr>
          <w:b/>
        </w:rPr>
        <w:t>setPosition(int x, int y)</w:t>
      </w:r>
      <w:r>
        <w:t>;</w:t>
      </w:r>
    </w:p>
    <w:p w:rsidR="00F139F0" w:rsidRDefault="00F139F0" w:rsidP="00F139F0">
      <w:pPr>
        <w:pStyle w:val="Code"/>
      </w:pPr>
      <w:r>
        <w:tab/>
        <w:t xml:space="preserve">public void </w:t>
      </w:r>
      <w:r w:rsidRPr="00F139F0">
        <w:rPr>
          <w:b/>
        </w:rPr>
        <w:t>anzeigen(Graphics g)</w:t>
      </w:r>
      <w:r>
        <w:t>;</w:t>
      </w:r>
    </w:p>
    <w:p w:rsidR="00A3097A" w:rsidRDefault="00F139F0" w:rsidP="00C0291A">
      <w:pPr>
        <w:pStyle w:val="Code"/>
      </w:pPr>
      <w:r>
        <w:t>}</w:t>
      </w:r>
    </w:p>
    <w:p w:rsidR="00C0291A" w:rsidRDefault="00C0291A" w:rsidP="00C0291A">
      <w:pPr>
        <w:pStyle w:val="Code"/>
      </w:pPr>
    </w:p>
    <w:p w:rsidR="00F139F0" w:rsidRDefault="00F139F0" w:rsidP="00F139F0">
      <w:r>
        <w:t xml:space="preserve">Eine Methode, die ein Array von Objekten übernimmt, welche vom Datentyp </w:t>
      </w:r>
      <w:r w:rsidRPr="00F139F0">
        <w:rPr>
          <w:b/>
        </w:rPr>
        <w:t>Darstellbar</w:t>
      </w:r>
      <w:r>
        <w:t xml:space="preserve"> sind:</w:t>
      </w:r>
    </w:p>
    <w:p w:rsidR="00F139F0" w:rsidRPr="00F139F0" w:rsidRDefault="00F139F0" w:rsidP="00F139F0">
      <w:pPr>
        <w:pStyle w:val="Code"/>
        <w:ind w:left="3828" w:hanging="3828"/>
      </w:pPr>
      <w:r w:rsidRPr="00F139F0">
        <w:t>public void zeichneLinksbuendig(Graphics g,</w:t>
      </w:r>
      <w:r w:rsidR="00F5776D">
        <w:t xml:space="preserve"> </w:t>
      </w:r>
      <w:r w:rsidRPr="00F139F0">
        <w:rPr>
          <w:b/>
        </w:rPr>
        <w:t>Darstellbar[] figuren</w:t>
      </w:r>
      <w:r w:rsidRPr="00F139F0">
        <w:t>,</w:t>
      </w:r>
      <w:r w:rsidR="007E149B">
        <w:t xml:space="preserve"> </w:t>
      </w:r>
      <w:r w:rsidRPr="00F139F0">
        <w:t>int xPos, int abstand)</w:t>
      </w:r>
      <w:r w:rsidR="008D719C">
        <w:t xml:space="preserve"> </w:t>
      </w:r>
      <w:r w:rsidRPr="00F139F0">
        <w:t>{</w:t>
      </w:r>
    </w:p>
    <w:p w:rsidR="00F139F0" w:rsidRPr="00F139F0" w:rsidRDefault="00F139F0" w:rsidP="00F139F0">
      <w:pPr>
        <w:pStyle w:val="Code"/>
        <w:ind w:hanging="3969"/>
      </w:pPr>
      <w:r w:rsidRPr="00F139F0">
        <w:t>for (int i</w:t>
      </w:r>
      <w:r w:rsidR="008D719C">
        <w:t xml:space="preserve"> </w:t>
      </w:r>
      <w:r w:rsidRPr="00F139F0">
        <w:t>=</w:t>
      </w:r>
      <w:r w:rsidR="008D719C">
        <w:t xml:space="preserve"> </w:t>
      </w:r>
      <w:r w:rsidRPr="00F139F0">
        <w:t>0; i</w:t>
      </w:r>
      <w:r w:rsidR="008D719C">
        <w:t xml:space="preserve"> </w:t>
      </w:r>
      <w:r w:rsidRPr="00F139F0">
        <w:t>&lt;</w:t>
      </w:r>
      <w:r w:rsidR="008D719C">
        <w:t xml:space="preserve"> </w:t>
      </w:r>
      <w:r w:rsidRPr="00F139F0">
        <w:rPr>
          <w:b/>
        </w:rPr>
        <w:t>figuren.length</w:t>
      </w:r>
      <w:r w:rsidRPr="00F139F0">
        <w:t>; i++){</w:t>
      </w:r>
    </w:p>
    <w:p w:rsidR="00F139F0" w:rsidRPr="00F139F0" w:rsidRDefault="00F139F0" w:rsidP="00F139F0">
      <w:pPr>
        <w:pStyle w:val="Code"/>
        <w:ind w:hanging="3260"/>
      </w:pPr>
      <w:r w:rsidRPr="00F139F0">
        <w:t>figuren[i].</w:t>
      </w:r>
      <w:r w:rsidRPr="00F139F0">
        <w:rPr>
          <w:b/>
        </w:rPr>
        <w:t>setPosition(xPos,</w:t>
      </w:r>
      <w:r w:rsidR="008D719C">
        <w:rPr>
          <w:b/>
        </w:rPr>
        <w:t xml:space="preserve"> </w:t>
      </w:r>
      <w:r w:rsidRPr="00F139F0">
        <w:rPr>
          <w:b/>
        </w:rPr>
        <w:t>i</w:t>
      </w:r>
      <w:r w:rsidR="008D719C">
        <w:rPr>
          <w:b/>
        </w:rPr>
        <w:t xml:space="preserve"> </w:t>
      </w:r>
      <w:r w:rsidRPr="00F139F0">
        <w:rPr>
          <w:b/>
        </w:rPr>
        <w:t>*</w:t>
      </w:r>
      <w:r w:rsidR="008D719C">
        <w:rPr>
          <w:b/>
        </w:rPr>
        <w:t xml:space="preserve"> </w:t>
      </w:r>
      <w:r w:rsidRPr="00F139F0">
        <w:rPr>
          <w:b/>
        </w:rPr>
        <w:t>abstand);</w:t>
      </w:r>
    </w:p>
    <w:p w:rsidR="00F139F0" w:rsidRPr="00F139F0" w:rsidRDefault="00F139F0" w:rsidP="00F139F0">
      <w:pPr>
        <w:pStyle w:val="Code"/>
        <w:ind w:hanging="3260"/>
      </w:pPr>
      <w:r w:rsidRPr="00F139F0">
        <w:t>figuren[i].</w:t>
      </w:r>
      <w:r w:rsidRPr="00F139F0">
        <w:rPr>
          <w:b/>
        </w:rPr>
        <w:t>anzeigen(g)</w:t>
      </w:r>
      <w:r w:rsidRPr="00F139F0">
        <w:t>;</w:t>
      </w:r>
    </w:p>
    <w:p w:rsidR="00F139F0" w:rsidRPr="00F139F0" w:rsidRDefault="00F139F0" w:rsidP="00F139F0">
      <w:pPr>
        <w:pStyle w:val="Code"/>
        <w:ind w:hanging="3969"/>
      </w:pPr>
      <w:r w:rsidRPr="00F139F0">
        <w:t>}</w:t>
      </w:r>
    </w:p>
    <w:p w:rsidR="005430A2" w:rsidRPr="00F139F0" w:rsidRDefault="00F139F0" w:rsidP="00F139F0">
      <w:pPr>
        <w:pStyle w:val="Code"/>
      </w:pPr>
      <w:r w:rsidRPr="00F139F0">
        <w:t>}</w:t>
      </w:r>
    </w:p>
    <w:p w:rsidR="00F139F0" w:rsidRDefault="00F139F0" w:rsidP="00F139F0">
      <w:r w:rsidRPr="00F139F0">
        <w:rPr>
          <w:rFonts w:ascii="Droid Sans Mono" w:hAnsi="Droid Sans Mono" w:cs="Droid Sans Mono"/>
        </w:rPr>
        <w:t>zeichneLinksbuendig</w:t>
      </w:r>
      <w:r>
        <w:rPr>
          <w:rFonts w:ascii="Courier-Bold" w:hAnsi="Courier-Bold" w:cs="Courier-Bold"/>
          <w:b/>
          <w:bCs/>
        </w:rPr>
        <w:t xml:space="preserve"> </w:t>
      </w:r>
      <w:r>
        <w:t xml:space="preserve">besitzt einen Array-Parameter vom Typ </w:t>
      </w:r>
      <w:r w:rsidRPr="00F139F0">
        <w:rPr>
          <w:rFonts w:ascii="Droid Sans Mono" w:hAnsi="Droid Sans Mono" w:cs="Droid Sans Mono"/>
        </w:rPr>
        <w:t>Darstellbar</w:t>
      </w:r>
      <w:r>
        <w:t xml:space="preserve">. </w:t>
      </w:r>
      <w:r w:rsidR="008D719C">
        <w:t xml:space="preserve"> </w:t>
      </w:r>
      <w:r>
        <w:t xml:space="preserve">Die Methode kann beliebige Objekte, die </w:t>
      </w:r>
      <w:r w:rsidRPr="00F139F0">
        <w:rPr>
          <w:rFonts w:ascii="Droid Sans Mono" w:hAnsi="Droid Sans Mono" w:cs="Droid Sans Mono"/>
        </w:rPr>
        <w:t>Darstellbar</w:t>
      </w:r>
      <w:r>
        <w:rPr>
          <w:rFonts w:ascii="Courier-Bold" w:hAnsi="Courier-Bold" w:cs="Courier-Bold"/>
          <w:b/>
          <w:bCs/>
        </w:rPr>
        <w:t xml:space="preserve"> </w:t>
      </w:r>
      <w:r>
        <w:t>implementieren, darstellen.</w:t>
      </w:r>
    </w:p>
    <w:p w:rsidR="00AF6325" w:rsidRPr="00AF6325" w:rsidRDefault="00AF6325" w:rsidP="007E149B">
      <w:pPr>
        <w:pStyle w:val="berschrift2"/>
      </w:pPr>
      <w:r w:rsidRPr="00AF6325">
        <w:t>UML</w:t>
      </w:r>
    </w:p>
    <w:p w:rsidR="00AF6325" w:rsidRDefault="00F5776D" w:rsidP="00F139F0">
      <w:r w:rsidRPr="00AF6325">
        <w:rPr>
          <w:noProof/>
          <w:lang w:eastAsia="de-CH"/>
        </w:rPr>
        <w:drawing>
          <wp:anchor distT="0" distB="0" distL="114300" distR="114300" simplePos="0" relativeHeight="251662336" behindDoc="1" locked="0" layoutInCell="1" allowOverlap="1" wp14:anchorId="327D2784" wp14:editId="0661B711">
            <wp:simplePos x="0" y="0"/>
            <wp:positionH relativeFrom="margin">
              <wp:align>right</wp:align>
            </wp:positionH>
            <wp:positionV relativeFrom="paragraph">
              <wp:posOffset>293370</wp:posOffset>
            </wp:positionV>
            <wp:extent cx="1790700" cy="1139190"/>
            <wp:effectExtent l="0" t="0" r="0" b="3810"/>
            <wp:wrapTight wrapText="bothSides">
              <wp:wrapPolygon edited="0">
                <wp:start x="0" y="0"/>
                <wp:lineTo x="0" y="21311"/>
                <wp:lineTo x="21370" y="21311"/>
                <wp:lineTo x="21370" y="0"/>
                <wp:lineTo x="0" y="0"/>
              </wp:wrapPolygon>
            </wp:wrapTight>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extLst>
                        <a:ext uri="{28A0092B-C50C-407E-A947-70E740481C1C}">
                          <a14:useLocalDpi xmlns:a14="http://schemas.microsoft.com/office/drawing/2010/main" val="0"/>
                        </a:ext>
                      </a:extLst>
                    </a:blip>
                    <a:srcRect l="59594" t="58417" r="15915" b="13861"/>
                    <a:stretch/>
                  </pic:blipFill>
                  <pic:spPr bwMode="auto">
                    <a:xfrm>
                      <a:off x="0" y="0"/>
                      <a:ext cx="1793508" cy="1141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F6325">
        <w:t>Lollipop = Interface:</w:t>
      </w:r>
    </w:p>
    <w:p w:rsidR="00AF6325" w:rsidRDefault="00AF6325" w:rsidP="00AF6325">
      <w:pPr>
        <w:pStyle w:val="Code"/>
      </w:pPr>
      <w:r>
        <w:t>class Figur implements Darstellbar {}</w:t>
      </w:r>
    </w:p>
    <w:p w:rsidR="007E149B" w:rsidRDefault="007E149B" w:rsidP="00F139F0"/>
    <w:p w:rsidR="00AF6325" w:rsidRDefault="00AF6325" w:rsidP="00F139F0">
      <w:r>
        <w:t xml:space="preserve">Daran kann sich nun etwas „anheften“, wenn es etwas von </w:t>
      </w:r>
      <w:r w:rsidRPr="00AF6325">
        <w:rPr>
          <w:b/>
        </w:rPr>
        <w:t>Darstellbar</w:t>
      </w:r>
      <w:r>
        <w:t xml:space="preserve"> benötigt. Es umschliesst die Kugel zu 50%.</w:t>
      </w:r>
    </w:p>
    <w:p w:rsidR="003F7F55" w:rsidRPr="003F7F55" w:rsidRDefault="003F7F55" w:rsidP="00F5776D">
      <w:pPr>
        <w:pStyle w:val="berschrift2"/>
      </w:pPr>
      <w:r w:rsidRPr="003F7F55">
        <w:t>Unterschied zu abstrakten Methoden/Klassen</w:t>
      </w:r>
    </w:p>
    <w:p w:rsidR="003F7F55" w:rsidRPr="0098702D" w:rsidRDefault="003F7F55" w:rsidP="003F7F55">
      <w:pPr>
        <w:pStyle w:val="Listenabsatz"/>
        <w:numPr>
          <w:ilvl w:val="0"/>
          <w:numId w:val="13"/>
        </w:numPr>
        <w:rPr>
          <w:color w:val="FF0000"/>
        </w:rPr>
      </w:pPr>
      <w:r w:rsidRPr="0098702D">
        <w:rPr>
          <w:color w:val="FF0000"/>
        </w:rPr>
        <w:t>Abstrakte Klassen können implementierte Methoden enthalten, Interfaces nicht</w:t>
      </w:r>
      <w:r w:rsidR="00A3097A">
        <w:rPr>
          <w:color w:val="FF0000"/>
        </w:rPr>
        <w:t>.</w:t>
      </w:r>
    </w:p>
    <w:p w:rsidR="003F7F55" w:rsidRDefault="003F7F55" w:rsidP="00F139F0">
      <w:pPr>
        <w:pStyle w:val="Listenabsatz"/>
        <w:numPr>
          <w:ilvl w:val="0"/>
          <w:numId w:val="13"/>
        </w:numPr>
        <w:rPr>
          <w:color w:val="FF0000"/>
        </w:rPr>
      </w:pPr>
      <w:r w:rsidRPr="0098702D">
        <w:rPr>
          <w:color w:val="FF0000"/>
        </w:rPr>
        <w:t>Eine Klasse kann mehrere Interfaces implementieren, jedoch nur eine (abstrakte) Klasse erweitern</w:t>
      </w:r>
      <w:r w:rsidR="00A3097A">
        <w:rPr>
          <w:color w:val="FF0000"/>
        </w:rPr>
        <w:t>.</w:t>
      </w:r>
    </w:p>
    <w:p w:rsidR="007E7B56" w:rsidRDefault="007E7B56" w:rsidP="00F139F0">
      <w:pPr>
        <w:pStyle w:val="Listenabsatz"/>
        <w:numPr>
          <w:ilvl w:val="0"/>
          <w:numId w:val="13"/>
        </w:numPr>
        <w:rPr>
          <w:color w:val="FF0000"/>
        </w:rPr>
      </w:pPr>
      <w:r>
        <w:rPr>
          <w:color w:val="FF0000"/>
        </w:rPr>
        <w:t>Interfaces = neuer Daten</w:t>
      </w:r>
      <w:r w:rsidR="00F63BF1">
        <w:rPr>
          <w:color w:val="FF0000"/>
        </w:rPr>
        <w:t>t</w:t>
      </w:r>
      <w:r>
        <w:rPr>
          <w:color w:val="FF0000"/>
        </w:rPr>
        <w:t>yp</w:t>
      </w:r>
      <w:r w:rsidR="00A3097A">
        <w:rPr>
          <w:color w:val="FF0000"/>
        </w:rPr>
        <w:t>.</w:t>
      </w:r>
    </w:p>
    <w:p w:rsidR="00107A53" w:rsidRDefault="00F5776D" w:rsidP="00107A53">
      <w:pPr>
        <w:pStyle w:val="berschrift1"/>
      </w:pPr>
      <w:r>
        <w:rPr>
          <w:noProof/>
          <w:lang w:eastAsia="de-CH"/>
        </w:rPr>
        <w:drawing>
          <wp:anchor distT="0" distB="0" distL="114300" distR="114300" simplePos="0" relativeHeight="251663360" behindDoc="1" locked="0" layoutInCell="1" allowOverlap="1" wp14:anchorId="107892DC" wp14:editId="7CA6AE33">
            <wp:simplePos x="0" y="0"/>
            <wp:positionH relativeFrom="margin">
              <wp:posOffset>4842510</wp:posOffset>
            </wp:positionH>
            <wp:positionV relativeFrom="paragraph">
              <wp:posOffset>356235</wp:posOffset>
            </wp:positionV>
            <wp:extent cx="1802130" cy="2135505"/>
            <wp:effectExtent l="0" t="0" r="7620" b="0"/>
            <wp:wrapTight wrapText="bothSides">
              <wp:wrapPolygon edited="0">
                <wp:start x="0" y="0"/>
                <wp:lineTo x="0" y="21388"/>
                <wp:lineTo x="21463" y="21388"/>
                <wp:lineTo x="21463" y="0"/>
                <wp:lineTo x="0" y="0"/>
              </wp:wrapPolygon>
            </wp:wrapTight>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extLst>
                        <a:ext uri="{28A0092B-C50C-407E-A947-70E740481C1C}">
                          <a14:useLocalDpi xmlns:a14="http://schemas.microsoft.com/office/drawing/2010/main" val="0"/>
                        </a:ext>
                      </a:extLst>
                    </a:blip>
                    <a:srcRect l="53970" t="32534" r="21740" b="16262"/>
                    <a:stretch/>
                  </pic:blipFill>
                  <pic:spPr bwMode="auto">
                    <a:xfrm>
                      <a:off x="0" y="0"/>
                      <a:ext cx="1802130" cy="21355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07A53">
        <w:t>MVC</w:t>
      </w:r>
    </w:p>
    <w:p w:rsidR="00107A53" w:rsidRDefault="00107A53" w:rsidP="00107A53">
      <w:pPr>
        <w:pStyle w:val="Listenabsatz"/>
        <w:numPr>
          <w:ilvl w:val="0"/>
          <w:numId w:val="14"/>
        </w:numPr>
      </w:pPr>
      <w:r>
        <w:t>Modell muss sauber gehalten werden</w:t>
      </w:r>
      <w:r w:rsidR="00F5776D">
        <w:t>.</w:t>
      </w:r>
    </w:p>
    <w:p w:rsidR="00107A53" w:rsidRDefault="00107A53" w:rsidP="00107A53">
      <w:pPr>
        <w:pStyle w:val="Listenabsatz"/>
        <w:numPr>
          <w:ilvl w:val="0"/>
          <w:numId w:val="14"/>
        </w:numPr>
      </w:pPr>
      <w:r>
        <w:t>Modell muss ausgetauscht werden können</w:t>
      </w:r>
      <w:r w:rsidR="00F5776D">
        <w:t>.</w:t>
      </w:r>
    </w:p>
    <w:p w:rsidR="00107A53" w:rsidRDefault="00107A53" w:rsidP="00107A53">
      <w:pPr>
        <w:pStyle w:val="Listenabsatz"/>
        <w:numPr>
          <w:ilvl w:val="0"/>
          <w:numId w:val="14"/>
        </w:numPr>
      </w:pPr>
      <w:r>
        <w:t>Modell muss ggf. über PropertyChange mithilfe eines PropertyChangeSupport-Objektes über Änderungen am Modell alle Listener-Objekte informieren, dass sich etwas getan hat (gestrichelte Pfeile).</w:t>
      </w:r>
    </w:p>
    <w:p w:rsidR="00107A53" w:rsidRDefault="00107A53" w:rsidP="00107A53">
      <w:pPr>
        <w:pStyle w:val="Listenabsatz"/>
        <w:numPr>
          <w:ilvl w:val="0"/>
          <w:numId w:val="14"/>
        </w:numPr>
      </w:pPr>
      <w:r>
        <w:t>Modell enthält Daten und Geschäftslogik.</w:t>
      </w:r>
    </w:p>
    <w:p w:rsidR="00107A53" w:rsidRDefault="00107A53" w:rsidP="00107A53">
      <w:pPr>
        <w:pStyle w:val="Listenabsatz"/>
        <w:numPr>
          <w:ilvl w:val="0"/>
          <w:numId w:val="14"/>
        </w:numPr>
      </w:pPr>
      <w:r>
        <w:t>View zeigt GUI an und der Zustand der Elemente an (Grafiken, Buttons, Canvas, Scroll-Bars, Checkboxen, Textelemente, Menüs, …)</w:t>
      </w:r>
      <w:r w:rsidR="00F5776D">
        <w:t>.</w:t>
      </w:r>
    </w:p>
    <w:p w:rsidR="00107A53" w:rsidRDefault="00107A53" w:rsidP="00107A53">
      <w:pPr>
        <w:pStyle w:val="Listenabsatz"/>
        <w:numPr>
          <w:ilvl w:val="0"/>
          <w:numId w:val="14"/>
        </w:numPr>
      </w:pPr>
      <w:r>
        <w:t>Controller nimmt die Benutzereingaben entgegen und leitet sie an die richtige Stelle des Modells weiter.</w:t>
      </w:r>
    </w:p>
    <w:p w:rsidR="00107A53" w:rsidRDefault="00107A53" w:rsidP="00107A53">
      <w:pPr>
        <w:pStyle w:val="Listenabsatz"/>
        <w:numPr>
          <w:ilvl w:val="0"/>
          <w:numId w:val="14"/>
        </w:numPr>
      </w:pPr>
      <w:r>
        <w:t>Controller führt keine Geschäftslogik aus!</w:t>
      </w:r>
    </w:p>
    <w:p w:rsidR="00107A53" w:rsidRDefault="00107A53" w:rsidP="00107A53">
      <w:pPr>
        <w:pStyle w:val="Listenabsatz"/>
        <w:numPr>
          <w:ilvl w:val="0"/>
          <w:numId w:val="14"/>
        </w:numPr>
      </w:pPr>
      <w:r>
        <w:t>View führt keine Geschäftslogik aus!</w:t>
      </w:r>
    </w:p>
    <w:p w:rsidR="003E04DE" w:rsidRDefault="00417E04" w:rsidP="00417E04">
      <w:pPr>
        <w:pStyle w:val="berschrift1"/>
      </w:pPr>
      <w:r>
        <w:t>Test-Driven-Development</w:t>
      </w:r>
    </w:p>
    <w:p w:rsidR="00591322" w:rsidRPr="00591322" w:rsidRDefault="00591322" w:rsidP="00F5776D">
      <w:pPr>
        <w:tabs>
          <w:tab w:val="left" w:pos="1560"/>
        </w:tabs>
      </w:pPr>
      <w:r w:rsidRPr="00F5776D">
        <w:rPr>
          <w:b/>
        </w:rPr>
        <w:t>Blackbox-Test:</w:t>
      </w:r>
      <w:r>
        <w:tab/>
        <w:t xml:space="preserve">Test </w:t>
      </w:r>
      <w:r w:rsidRPr="00F5776D">
        <w:rPr>
          <w:b/>
        </w:rPr>
        <w:t>anhand der Spezifikation</w:t>
      </w:r>
      <w:r>
        <w:t xml:space="preserve"> erstellen.</w:t>
      </w:r>
      <w:r>
        <w:br/>
      </w:r>
      <w:r w:rsidRPr="00F5776D">
        <w:rPr>
          <w:b/>
        </w:rPr>
        <w:t>Whitebox-Test:</w:t>
      </w:r>
      <w:r>
        <w:tab/>
        <w:t xml:space="preserve">Test </w:t>
      </w:r>
      <w:r w:rsidRPr="00F5776D">
        <w:rPr>
          <w:b/>
        </w:rPr>
        <w:t>anhand des Quellcodes</w:t>
      </w:r>
      <w:r>
        <w:t xml:space="preserve"> erstellen.</w:t>
      </w:r>
    </w:p>
    <w:p w:rsidR="003E1CD5" w:rsidRDefault="003E1CD5" w:rsidP="003E1CD5">
      <w:r>
        <w:t xml:space="preserve">Primär sollten die </w:t>
      </w:r>
      <w:r w:rsidRPr="00F5776D">
        <w:rPr>
          <w:b/>
        </w:rPr>
        <w:t>kritischen Grenzwerte</w:t>
      </w:r>
      <w:r>
        <w:t xml:space="preserve"> getestet werden. Diese verursachen die </w:t>
      </w:r>
      <w:r w:rsidRPr="00F5776D">
        <w:rPr>
          <w:b/>
        </w:rPr>
        <w:t>meisten Probleme.</w:t>
      </w:r>
      <w:r>
        <w:t xml:space="preserve"> Man sollte auch „normale“ Werte testen.</w:t>
      </w:r>
      <w:r w:rsidR="006D003E">
        <w:t xml:space="preserve"> Es muss auf gültige und ungültige Werte geprüft werden. Die Testfällte sollten möglichst viele gültige Äquivalenzklassen (eigenständige Art von Eingabe/-wert) abdecken. </w:t>
      </w:r>
      <w:r w:rsidR="006D003E" w:rsidRPr="00F5776D">
        <w:rPr>
          <w:b/>
        </w:rPr>
        <w:t>Jede ungült</w:t>
      </w:r>
      <w:r w:rsidR="00F5776D" w:rsidRPr="00F5776D">
        <w:rPr>
          <w:b/>
        </w:rPr>
        <w:t>i</w:t>
      </w:r>
      <w:r w:rsidR="006D003E" w:rsidRPr="00F5776D">
        <w:rPr>
          <w:b/>
        </w:rPr>
        <w:t>ge Äquivalenzklasse sollte nur einen Wert haben</w:t>
      </w:r>
      <w:r w:rsidR="006D003E">
        <w:t xml:space="preserve">, um die </w:t>
      </w:r>
      <w:r w:rsidR="006D003E" w:rsidRPr="00F5776D">
        <w:rPr>
          <w:b/>
        </w:rPr>
        <w:t>Fehlerbehandlung nachvollziehen</w:t>
      </w:r>
      <w:r w:rsidR="006D003E">
        <w:t xml:space="preserve"> zu können.</w:t>
      </w:r>
    </w:p>
    <w:p w:rsidR="008D25C0" w:rsidRDefault="008D25C0" w:rsidP="008D25C0">
      <w:pPr>
        <w:pStyle w:val="berschrift2"/>
      </w:pPr>
      <w:r>
        <w:t>Regeln zum Bilden von Äquivalenzklassen</w:t>
      </w:r>
    </w:p>
    <w:p w:rsidR="008D25C0" w:rsidRDefault="008D25C0" w:rsidP="008D25C0">
      <w:pPr>
        <w:pStyle w:val="Listenabsatz"/>
        <w:numPr>
          <w:ilvl w:val="0"/>
          <w:numId w:val="17"/>
        </w:numPr>
      </w:pPr>
      <w:r w:rsidRPr="008D25C0">
        <w:t xml:space="preserve">Bilden die gültigen Eingabewerte </w:t>
      </w:r>
      <w:r w:rsidRPr="00F5776D">
        <w:rPr>
          <w:b/>
        </w:rPr>
        <w:t>einen zusammenhängenden Wertebereich</w:t>
      </w:r>
      <w:r w:rsidRPr="008D25C0">
        <w:t xml:space="preserve">, so sind </w:t>
      </w:r>
      <w:r w:rsidRPr="00F5776D">
        <w:rPr>
          <w:rFonts w:ascii="Helvetica-Oblique" w:hAnsi="Helvetica-Oblique" w:cs="Helvetica-Oblique"/>
          <w:b/>
          <w:i/>
          <w:iCs/>
          <w:color w:val="FF0000"/>
        </w:rPr>
        <w:t xml:space="preserve">eine </w:t>
      </w:r>
      <w:r w:rsidRPr="00F5776D">
        <w:rPr>
          <w:b/>
          <w:color w:val="FF0000"/>
        </w:rPr>
        <w:t xml:space="preserve">gültige und </w:t>
      </w:r>
      <w:r w:rsidRPr="00F5776D">
        <w:rPr>
          <w:rFonts w:ascii="Helvetica-Oblique" w:hAnsi="Helvetica-Oblique" w:cs="Helvetica-Oblique"/>
          <w:b/>
          <w:i/>
          <w:iCs/>
          <w:color w:val="FF0000"/>
        </w:rPr>
        <w:t xml:space="preserve">zwei </w:t>
      </w:r>
      <w:r w:rsidRPr="00F5776D">
        <w:rPr>
          <w:b/>
          <w:color w:val="FF0000"/>
        </w:rPr>
        <w:t xml:space="preserve">ungültige Äquivalenzklassen </w:t>
      </w:r>
      <w:r>
        <w:t>zu bilden.</w:t>
      </w:r>
    </w:p>
    <w:p w:rsidR="008D25C0" w:rsidRDefault="008D25C0" w:rsidP="008D25C0">
      <w:pPr>
        <w:pStyle w:val="Listenabsatz"/>
        <w:numPr>
          <w:ilvl w:val="0"/>
          <w:numId w:val="17"/>
        </w:numPr>
      </w:pPr>
      <w:r>
        <w:t>Ist anzunehmen, dass die Elemente einer Äquivalenzklasse verschieden behandelt werden, ist die Äquivalenzklasse entsprechend aufzutrennen.</w:t>
      </w:r>
    </w:p>
    <w:p w:rsidR="008D25C0" w:rsidRPr="008D25C0" w:rsidRDefault="008D25C0" w:rsidP="008D25C0">
      <w:pPr>
        <w:pStyle w:val="Listenabsatz"/>
        <w:numPr>
          <w:ilvl w:val="0"/>
          <w:numId w:val="17"/>
        </w:numPr>
        <w:rPr>
          <w:rFonts w:ascii="Helvetica-Oblique" w:hAnsi="Helvetica-Oblique" w:cs="Helvetica-Oblique"/>
          <w:i/>
          <w:iCs/>
        </w:rPr>
      </w:pPr>
      <w:r>
        <w:t>Müssen die Eingabewerte eine Bedingung zwingend erfüllen (z.B. erstes Zeichen ist ein Buchstabe), so ist eine gültige und eine ungültige Äquivalenzklasse zu bilden.</w:t>
      </w:r>
    </w:p>
    <w:p w:rsidR="008D25C0" w:rsidRDefault="008D25C0" w:rsidP="008D25C0">
      <w:pPr>
        <w:pStyle w:val="Listenabsatz"/>
        <w:numPr>
          <w:ilvl w:val="0"/>
          <w:numId w:val="17"/>
        </w:numPr>
      </w:pPr>
      <w:r>
        <w:t xml:space="preserve">Testdatensätze für ungültige Äquvalenzklassen sollten nur </w:t>
      </w:r>
      <w:r w:rsidRPr="008D25C0">
        <w:rPr>
          <w:rFonts w:ascii="Helvetica-Oblique" w:hAnsi="Helvetica-Oblique" w:cs="Helvetica-Oblique"/>
          <w:i/>
          <w:iCs/>
        </w:rPr>
        <w:t>einen</w:t>
      </w:r>
      <w:r>
        <w:rPr>
          <w:rFonts w:ascii="Helvetica-Oblique" w:hAnsi="Helvetica-Oblique" w:cs="Helvetica-Oblique"/>
          <w:i/>
          <w:iCs/>
        </w:rPr>
        <w:t xml:space="preserve"> </w:t>
      </w:r>
      <w:r>
        <w:t>ungültigen Wert aufweisen.</w:t>
      </w:r>
    </w:p>
    <w:p w:rsidR="00C0291A" w:rsidRDefault="00C0291A">
      <w:pPr>
        <w:spacing w:after="200"/>
        <w:rPr>
          <w:rFonts w:eastAsiaTheme="majorEastAsia" w:cstheme="majorBidi"/>
          <w:b/>
          <w:bCs/>
          <w:sz w:val="20"/>
          <w:szCs w:val="26"/>
        </w:rPr>
      </w:pPr>
      <w:r>
        <w:br w:type="page"/>
      </w:r>
    </w:p>
    <w:p w:rsidR="001431B1" w:rsidRDefault="001431B1" w:rsidP="001431B1">
      <w:pPr>
        <w:pStyle w:val="berschrift2"/>
      </w:pPr>
      <w:r>
        <w:lastRenderedPageBreak/>
        <w:t>Praxis</w:t>
      </w:r>
    </w:p>
    <w:p w:rsidR="001431B1" w:rsidRDefault="001431B1" w:rsidP="001431B1">
      <w:r>
        <w:t xml:space="preserve">Man testet Klassen/Objekte =&gt; </w:t>
      </w:r>
      <w:r w:rsidR="00F5776D">
        <w:t xml:space="preserve">nur </w:t>
      </w:r>
      <w:r>
        <w:t>deren public-Methoden.</w:t>
      </w:r>
    </w:p>
    <w:p w:rsidR="001431B1" w:rsidRDefault="001431B1" w:rsidP="001431B1">
      <w:pPr>
        <w:pStyle w:val="Listenabsatz"/>
        <w:numPr>
          <w:ilvl w:val="0"/>
          <w:numId w:val="18"/>
        </w:numPr>
      </w:pPr>
      <w:r>
        <w:t>Objekte erzeugen</w:t>
      </w:r>
      <w:r w:rsidR="00F5776D">
        <w:t>.</w:t>
      </w:r>
    </w:p>
    <w:p w:rsidR="001431B1" w:rsidRDefault="001431B1" w:rsidP="001431B1">
      <w:pPr>
        <w:pStyle w:val="Listenabsatz"/>
        <w:numPr>
          <w:ilvl w:val="0"/>
          <w:numId w:val="18"/>
        </w:numPr>
      </w:pPr>
      <w:r>
        <w:t>getter-Methoden testen</w:t>
      </w:r>
      <w:r w:rsidR="00F5776D">
        <w:t>.</w:t>
      </w:r>
    </w:p>
    <w:p w:rsidR="001431B1" w:rsidRDefault="001431B1" w:rsidP="001431B1">
      <w:pPr>
        <w:pStyle w:val="Listenabsatz"/>
        <w:numPr>
          <w:ilvl w:val="0"/>
          <w:numId w:val="18"/>
        </w:numPr>
      </w:pPr>
      <w:r>
        <w:t>setter-Methoden testen</w:t>
      </w:r>
      <w:r w:rsidR="00F5776D">
        <w:t>.</w:t>
      </w:r>
    </w:p>
    <w:p w:rsidR="001431B1" w:rsidRDefault="001431B1" w:rsidP="001431B1">
      <w:pPr>
        <w:pStyle w:val="Listenabsatz"/>
        <w:numPr>
          <w:ilvl w:val="0"/>
          <w:numId w:val="18"/>
        </w:numPr>
      </w:pPr>
      <w:r>
        <w:t>Alle restlichen Methoden</w:t>
      </w:r>
      <w:r w:rsidR="00F5776D">
        <w:t>.</w:t>
      </w:r>
    </w:p>
    <w:p w:rsidR="00A3097A" w:rsidRPr="00C0291A" w:rsidRDefault="001431B1" w:rsidP="00C0291A">
      <w:r>
        <w:t xml:space="preserve">Schlussendlich müssen alle irgendwie möglichen Situationen getestet </w:t>
      </w:r>
      <w:r w:rsidR="00F5776D">
        <w:t>worden sein</w:t>
      </w:r>
      <w:r>
        <w:t>.</w:t>
      </w:r>
    </w:p>
    <w:p w:rsidR="001431B1" w:rsidRDefault="001431B1" w:rsidP="001431B1">
      <w:pPr>
        <w:pStyle w:val="berschrift2"/>
      </w:pPr>
      <w:r>
        <w:t>JUnit</w:t>
      </w:r>
    </w:p>
    <w:p w:rsidR="001431B1" w:rsidRDefault="001431B1" w:rsidP="001431B1">
      <w:r>
        <w:t>Für automatisiertes Testen. JUnit arbeite mit konkreten Testdaten.</w:t>
      </w:r>
    </w:p>
    <w:p w:rsidR="001431B1" w:rsidRPr="001431B1" w:rsidRDefault="001431B1" w:rsidP="001431B1">
      <w:pPr>
        <w:pStyle w:val="berschrift3"/>
      </w:pPr>
      <w:r w:rsidRPr="001431B1">
        <w:t>Annotations</w:t>
      </w:r>
    </w:p>
    <w:tbl>
      <w:tblPr>
        <w:tblStyle w:val="Tabellenraster"/>
        <w:tblW w:w="106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13"/>
        <w:gridCol w:w="7969"/>
      </w:tblGrid>
      <w:tr w:rsidR="001431B1" w:rsidTr="00F5776D">
        <w:tc>
          <w:tcPr>
            <w:tcW w:w="2713" w:type="dxa"/>
          </w:tcPr>
          <w:p w:rsidR="001431B1" w:rsidRDefault="001431B1" w:rsidP="001431B1">
            <w:pPr>
              <w:pStyle w:val="Code"/>
            </w:pPr>
            <w:r>
              <w:t>@Test</w:t>
            </w:r>
          </w:p>
        </w:tc>
        <w:tc>
          <w:tcPr>
            <w:tcW w:w="7969" w:type="dxa"/>
          </w:tcPr>
          <w:p w:rsidR="001431B1" w:rsidRDefault="00F5776D" w:rsidP="001431B1">
            <w:r>
              <w:t>K</w:t>
            </w:r>
            <w:r w:rsidR="001431B1">
              <w:t>ennzeichnet Methoden als ausführbare Testfälle</w:t>
            </w:r>
            <w:r>
              <w:t>.</w:t>
            </w:r>
          </w:p>
        </w:tc>
      </w:tr>
      <w:tr w:rsidR="001431B1" w:rsidTr="00F5776D">
        <w:tc>
          <w:tcPr>
            <w:tcW w:w="2713" w:type="dxa"/>
          </w:tcPr>
          <w:p w:rsidR="001431B1" w:rsidRDefault="001431B1" w:rsidP="001431B1">
            <w:pPr>
              <w:pStyle w:val="Code"/>
            </w:pPr>
            <w:r>
              <w:t>@Before, @After</w:t>
            </w:r>
          </w:p>
        </w:tc>
        <w:tc>
          <w:tcPr>
            <w:tcW w:w="7969" w:type="dxa"/>
          </w:tcPr>
          <w:p w:rsidR="001431B1" w:rsidRDefault="00F5776D" w:rsidP="001431B1">
            <w:r>
              <w:t>M</w:t>
            </w:r>
            <w:r w:rsidR="001431B1">
              <w:t>arkiert Setup- bzw. Teardown-Aufgaben, die für jeden Testfall wiederholt werden sollen</w:t>
            </w:r>
            <w:r>
              <w:t>.</w:t>
            </w:r>
          </w:p>
        </w:tc>
      </w:tr>
      <w:tr w:rsidR="001431B1" w:rsidTr="00F5776D">
        <w:tc>
          <w:tcPr>
            <w:tcW w:w="2713" w:type="dxa"/>
          </w:tcPr>
          <w:p w:rsidR="001431B1" w:rsidRDefault="001431B1" w:rsidP="001431B1">
            <w:pPr>
              <w:pStyle w:val="Code"/>
            </w:pPr>
            <w:r>
              <w:t>@BeforeClass, @AfterClass</w:t>
            </w:r>
          </w:p>
        </w:tc>
        <w:tc>
          <w:tcPr>
            <w:tcW w:w="7969" w:type="dxa"/>
          </w:tcPr>
          <w:p w:rsidR="001431B1" w:rsidRDefault="00F5776D" w:rsidP="001431B1">
            <w:r>
              <w:t>M</w:t>
            </w:r>
            <w:r w:rsidR="001431B1">
              <w:t>arkieren Setup- bzw. Teardown-Aufgaben, die nur einmal pro Testklasse ausgeführt werden sollen</w:t>
            </w:r>
            <w:r>
              <w:t>.</w:t>
            </w:r>
          </w:p>
        </w:tc>
      </w:tr>
      <w:tr w:rsidR="001431B1" w:rsidTr="00F5776D">
        <w:tc>
          <w:tcPr>
            <w:tcW w:w="2713" w:type="dxa"/>
          </w:tcPr>
          <w:p w:rsidR="001431B1" w:rsidRDefault="001431B1" w:rsidP="001431B1">
            <w:pPr>
              <w:pStyle w:val="Code"/>
            </w:pPr>
            <w:r>
              <w:t>@Ignore</w:t>
            </w:r>
          </w:p>
        </w:tc>
        <w:tc>
          <w:tcPr>
            <w:tcW w:w="7969" w:type="dxa"/>
          </w:tcPr>
          <w:p w:rsidR="001431B1" w:rsidRDefault="00F5776D" w:rsidP="001431B1">
            <w:r>
              <w:t>K</w:t>
            </w:r>
            <w:r w:rsidR="001431B1">
              <w:t>ennzeichnet temporär nicht auszuführende Testfälle</w:t>
            </w:r>
            <w:r>
              <w:t>.</w:t>
            </w:r>
          </w:p>
        </w:tc>
      </w:tr>
    </w:tbl>
    <w:p w:rsidR="001431B1" w:rsidRDefault="001431B1" w:rsidP="001431B1">
      <w:pPr>
        <w:pStyle w:val="berschrift3"/>
      </w:pPr>
      <w:r>
        <w:t>Assert-Methoden</w:t>
      </w:r>
    </w:p>
    <w:tbl>
      <w:tblPr>
        <w:tblStyle w:val="Tabellenraster"/>
        <w:tblW w:w="93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5238"/>
      </w:tblGrid>
      <w:tr w:rsidR="001431B1" w:rsidTr="00F5776D">
        <w:tc>
          <w:tcPr>
            <w:tcW w:w="4153" w:type="dxa"/>
          </w:tcPr>
          <w:p w:rsidR="001431B1" w:rsidRPr="00D14EB4" w:rsidRDefault="001431B1" w:rsidP="00D14EB4">
            <w:pPr>
              <w:pStyle w:val="Code"/>
            </w:pPr>
            <w:r w:rsidRPr="00D14EB4">
              <w:t>assertTrue(boolean condition)</w:t>
            </w:r>
          </w:p>
        </w:tc>
        <w:tc>
          <w:tcPr>
            <w:tcW w:w="5238" w:type="dxa"/>
          </w:tcPr>
          <w:p w:rsidR="001431B1" w:rsidRDefault="00F5776D" w:rsidP="00F5776D">
            <w:r>
              <w:t>P</w:t>
            </w:r>
            <w:r w:rsidR="001431B1">
              <w:t>rüft, ob condition wahr ist</w:t>
            </w:r>
          </w:p>
        </w:tc>
      </w:tr>
      <w:tr w:rsidR="001431B1" w:rsidTr="00F5776D">
        <w:tc>
          <w:tcPr>
            <w:tcW w:w="4153" w:type="dxa"/>
          </w:tcPr>
          <w:p w:rsidR="001431B1" w:rsidRPr="00D14EB4" w:rsidRDefault="001431B1" w:rsidP="00D14EB4">
            <w:pPr>
              <w:pStyle w:val="Code"/>
            </w:pPr>
            <w:r w:rsidRPr="00D14EB4">
              <w:t>assertFalse(boolean condition)</w:t>
            </w:r>
          </w:p>
        </w:tc>
        <w:tc>
          <w:tcPr>
            <w:tcW w:w="5238" w:type="dxa"/>
          </w:tcPr>
          <w:p w:rsidR="001431B1" w:rsidRDefault="00F5776D" w:rsidP="00F5776D">
            <w:r>
              <w:t>P</w:t>
            </w:r>
            <w:r w:rsidR="001431B1">
              <w:t>rüft, ob condition falsch ist</w:t>
            </w:r>
          </w:p>
        </w:tc>
      </w:tr>
      <w:tr w:rsidR="001431B1" w:rsidTr="00F5776D">
        <w:tc>
          <w:tcPr>
            <w:tcW w:w="4153" w:type="dxa"/>
          </w:tcPr>
          <w:p w:rsidR="001431B1" w:rsidRPr="00D14EB4" w:rsidRDefault="001431B1" w:rsidP="00D14EB4">
            <w:pPr>
              <w:pStyle w:val="Code"/>
            </w:pPr>
            <w:r w:rsidRPr="00D14EB4">
              <w:t>assertEquals(Object exp, Object act)</w:t>
            </w:r>
          </w:p>
        </w:tc>
        <w:tc>
          <w:tcPr>
            <w:tcW w:w="5238" w:type="dxa"/>
          </w:tcPr>
          <w:p w:rsidR="001431B1" w:rsidRDefault="00F5776D" w:rsidP="00F5776D">
            <w:r>
              <w:rPr>
                <w:rFonts w:ascii="Helvetica" w:hAnsi="Helvetica" w:cs="Helvetica"/>
                <w:szCs w:val="18"/>
              </w:rPr>
              <w:t>V</w:t>
            </w:r>
            <w:r w:rsidR="001431B1">
              <w:rPr>
                <w:rFonts w:ascii="Helvetica" w:hAnsi="Helvetica" w:cs="Helvetica"/>
                <w:szCs w:val="18"/>
              </w:rPr>
              <w:t xml:space="preserve">erifiziert, ob die zwei Objekte </w:t>
            </w:r>
            <w:r w:rsidR="001431B1" w:rsidRPr="00F5776D">
              <w:rPr>
                <w:rFonts w:ascii="Droid Sans Mono" w:hAnsi="Droid Sans Mono" w:cs="Droid Sans Mono"/>
                <w:b/>
                <w:bCs/>
                <w:szCs w:val="18"/>
              </w:rPr>
              <w:t>expected</w:t>
            </w:r>
            <w:r w:rsidR="001431B1">
              <w:rPr>
                <w:rFonts w:ascii="Helvetica-Bold" w:hAnsi="Helvetica-Bold" w:cs="Helvetica-Bold"/>
                <w:b/>
                <w:bCs/>
                <w:szCs w:val="18"/>
              </w:rPr>
              <w:t xml:space="preserve"> </w:t>
            </w:r>
            <w:r w:rsidR="001431B1">
              <w:rPr>
                <w:rFonts w:ascii="Helvetica" w:hAnsi="Helvetica" w:cs="Helvetica"/>
                <w:szCs w:val="18"/>
              </w:rPr>
              <w:t xml:space="preserve">und </w:t>
            </w:r>
            <w:r w:rsidR="001431B1" w:rsidRPr="00F5776D">
              <w:rPr>
                <w:rFonts w:ascii="Droid Sans Mono" w:hAnsi="Droid Sans Mono" w:cs="Droid Sans Mono"/>
                <w:b/>
                <w:bCs/>
                <w:szCs w:val="18"/>
              </w:rPr>
              <w:t>actual</w:t>
            </w:r>
            <w:r w:rsidR="001431B1">
              <w:rPr>
                <w:rFonts w:ascii="Helvetica-Bold" w:hAnsi="Helvetica-Bold" w:cs="Helvetica-Bold"/>
                <w:b/>
                <w:bCs/>
                <w:szCs w:val="18"/>
              </w:rPr>
              <w:t xml:space="preserve"> </w:t>
            </w:r>
            <w:r w:rsidR="001431B1">
              <w:rPr>
                <w:rFonts w:ascii="Helvetica-Oblique" w:hAnsi="Helvetica-Oblique" w:cs="Helvetica-Oblique"/>
                <w:i/>
                <w:iCs/>
                <w:szCs w:val="18"/>
              </w:rPr>
              <w:t xml:space="preserve">gleich </w:t>
            </w:r>
            <w:r w:rsidR="001431B1">
              <w:rPr>
                <w:rFonts w:ascii="Helvetica" w:hAnsi="Helvetica" w:cs="Helvetica"/>
                <w:szCs w:val="18"/>
              </w:rPr>
              <w:t>sind.</w:t>
            </w:r>
          </w:p>
        </w:tc>
      </w:tr>
      <w:tr w:rsidR="001431B1" w:rsidTr="00F5776D">
        <w:tc>
          <w:tcPr>
            <w:tcW w:w="4153" w:type="dxa"/>
          </w:tcPr>
          <w:p w:rsidR="001431B1" w:rsidRPr="00D14EB4" w:rsidRDefault="001431B1" w:rsidP="00D14EB4">
            <w:pPr>
              <w:pStyle w:val="Code"/>
            </w:pPr>
            <w:r w:rsidRPr="00D14EB4">
              <w:t>assertEquals(Object[] exp, Object[] act)</w:t>
            </w:r>
          </w:p>
        </w:tc>
        <w:tc>
          <w:tcPr>
            <w:tcW w:w="5238" w:type="dxa"/>
          </w:tcPr>
          <w:p w:rsidR="001431B1" w:rsidRDefault="00F5776D" w:rsidP="00F5776D">
            <w:r>
              <w:rPr>
                <w:rFonts w:ascii="Helvetica" w:hAnsi="Helvetica" w:cs="Helvetica"/>
                <w:szCs w:val="18"/>
              </w:rPr>
              <w:t>V</w:t>
            </w:r>
            <w:r w:rsidR="001431B1">
              <w:rPr>
                <w:rFonts w:ascii="Helvetica" w:hAnsi="Helvetica" w:cs="Helvetica"/>
                <w:szCs w:val="18"/>
              </w:rPr>
              <w:t xml:space="preserve">erifiziert die </w:t>
            </w:r>
            <w:r w:rsidR="001431B1">
              <w:rPr>
                <w:rFonts w:ascii="Helvetica-Oblique" w:hAnsi="Helvetica-Oblique" w:cs="Helvetica-Oblique"/>
                <w:i/>
                <w:iCs/>
                <w:szCs w:val="18"/>
              </w:rPr>
              <w:t xml:space="preserve">Gleichheit </w:t>
            </w:r>
            <w:r w:rsidR="001431B1">
              <w:rPr>
                <w:rFonts w:ascii="Helvetica" w:hAnsi="Helvetica" w:cs="Helvetica"/>
                <w:szCs w:val="18"/>
              </w:rPr>
              <w:t>zweier Arrays.</w:t>
            </w:r>
          </w:p>
        </w:tc>
      </w:tr>
      <w:tr w:rsidR="00D14EB4" w:rsidTr="00F5776D">
        <w:tc>
          <w:tcPr>
            <w:tcW w:w="4153" w:type="dxa"/>
          </w:tcPr>
          <w:p w:rsidR="00D14EB4" w:rsidRPr="00D14EB4" w:rsidRDefault="00D14EB4" w:rsidP="00D14EB4">
            <w:pPr>
              <w:pStyle w:val="Code"/>
            </w:pPr>
            <w:r w:rsidRPr="00D14EB4">
              <w:t>assertNull(Object object)</w:t>
            </w:r>
          </w:p>
        </w:tc>
        <w:tc>
          <w:tcPr>
            <w:tcW w:w="5238" w:type="dxa"/>
          </w:tcPr>
          <w:p w:rsidR="00D14EB4" w:rsidRDefault="00F5776D" w:rsidP="00F5776D">
            <w:pPr>
              <w:rPr>
                <w:rFonts w:ascii="Helvetica" w:hAnsi="Helvetica" w:cs="Helvetica"/>
                <w:szCs w:val="18"/>
              </w:rPr>
            </w:pPr>
            <w:r w:rsidRPr="00F5776D">
              <w:rPr>
                <w:rFonts w:cs="Helvetica-Bold"/>
                <w:b/>
                <w:bCs/>
                <w:szCs w:val="18"/>
              </w:rPr>
              <w:t>V</w:t>
            </w:r>
            <w:r w:rsidR="00D14EB4" w:rsidRPr="00F5776D">
              <w:rPr>
                <w:rFonts w:cs="Helvetica-Bold"/>
                <w:b/>
                <w:bCs/>
                <w:szCs w:val="18"/>
              </w:rPr>
              <w:t xml:space="preserve">erifiziert, ob eine Referenz </w:t>
            </w:r>
            <w:r w:rsidR="00D14EB4" w:rsidRPr="00F5776D">
              <w:rPr>
                <w:rFonts w:ascii="Droid Sans Mono" w:hAnsi="Droid Sans Mono" w:cs="Droid Sans Mono"/>
                <w:b/>
                <w:bCs/>
                <w:szCs w:val="18"/>
              </w:rPr>
              <w:t>null</w:t>
            </w:r>
            <w:r w:rsidR="00D14EB4" w:rsidRPr="00F5776D">
              <w:rPr>
                <w:rFonts w:cs="Helvetica-Bold"/>
                <w:b/>
                <w:bCs/>
                <w:szCs w:val="18"/>
              </w:rPr>
              <w:t xml:space="preserve"> ist:</w:t>
            </w:r>
          </w:p>
        </w:tc>
      </w:tr>
      <w:tr w:rsidR="00D14EB4" w:rsidTr="00F5776D">
        <w:tc>
          <w:tcPr>
            <w:tcW w:w="4153" w:type="dxa"/>
          </w:tcPr>
          <w:p w:rsidR="00D14EB4" w:rsidRPr="00D14EB4" w:rsidRDefault="00D14EB4" w:rsidP="00D14EB4">
            <w:pPr>
              <w:pStyle w:val="Code"/>
            </w:pPr>
            <w:r w:rsidRPr="00D14EB4">
              <w:t>assertNotNull(Object object)</w:t>
            </w:r>
          </w:p>
        </w:tc>
        <w:tc>
          <w:tcPr>
            <w:tcW w:w="5238" w:type="dxa"/>
          </w:tcPr>
          <w:p w:rsidR="00D14EB4" w:rsidRDefault="00F5776D" w:rsidP="00F5776D">
            <w:pPr>
              <w:rPr>
                <w:rFonts w:ascii="Helvetica" w:hAnsi="Helvetica" w:cs="Helvetica"/>
                <w:szCs w:val="18"/>
              </w:rPr>
            </w:pPr>
            <w:r w:rsidRPr="00F5776D">
              <w:rPr>
                <w:rFonts w:cs="Helvetica-Bold"/>
                <w:b/>
                <w:bCs/>
                <w:szCs w:val="18"/>
              </w:rPr>
              <w:t>V</w:t>
            </w:r>
            <w:r w:rsidR="00D14EB4" w:rsidRPr="00F5776D">
              <w:rPr>
                <w:rFonts w:cs="Helvetica-Bold"/>
                <w:b/>
                <w:bCs/>
                <w:szCs w:val="18"/>
              </w:rPr>
              <w:t xml:space="preserve">erifiziert, ob eine Objektreferenz nicht </w:t>
            </w:r>
            <w:r w:rsidR="00D14EB4" w:rsidRPr="00F5776D">
              <w:rPr>
                <w:rFonts w:ascii="Droid Sans Mono" w:hAnsi="Droid Sans Mono" w:cs="Droid Sans Mono"/>
                <w:b/>
                <w:bCs/>
                <w:szCs w:val="18"/>
              </w:rPr>
              <w:t>null</w:t>
            </w:r>
            <w:r w:rsidR="00D14EB4" w:rsidRPr="00F5776D">
              <w:rPr>
                <w:rFonts w:cs="Helvetica-Bold"/>
                <w:b/>
                <w:bCs/>
                <w:szCs w:val="18"/>
              </w:rPr>
              <w:t xml:space="preserve"> ist</w:t>
            </w:r>
          </w:p>
        </w:tc>
      </w:tr>
    </w:tbl>
    <w:p w:rsidR="001431B1" w:rsidRDefault="00D14EB4" w:rsidP="00D14EB4">
      <w:pPr>
        <w:pStyle w:val="berschrift3"/>
      </w:pPr>
      <w:r>
        <w:t>Beispiel-Test</w:t>
      </w:r>
    </w:p>
    <w:p w:rsidR="00D14EB4" w:rsidRPr="00D14EB4" w:rsidRDefault="00D14EB4" w:rsidP="00D14EB4">
      <w:r>
        <w:t xml:space="preserve">Hier wird in der Testklasse </w:t>
      </w:r>
      <w:r w:rsidRPr="00F5776D">
        <w:rPr>
          <w:rFonts w:ascii="Droid Sans Mono" w:hAnsi="Droid Sans Mono" w:cs="Droid Sans Mono"/>
        </w:rPr>
        <w:t>FrankenTest</w:t>
      </w:r>
      <w:r>
        <w:t xml:space="preserve"> geprüft, ob die Methode </w:t>
      </w:r>
      <w:r w:rsidRPr="00F5776D">
        <w:rPr>
          <w:rFonts w:ascii="Droid Sans Mono" w:hAnsi="Droid Sans Mono" w:cs="Droid Sans Mono"/>
        </w:rPr>
        <w:t>add</w:t>
      </w:r>
      <w:r>
        <w:t xml:space="preserve"> von der Franken-Klasse wie erwartet arbeitet.</w:t>
      </w:r>
    </w:p>
    <w:p w:rsidR="00D14EB4" w:rsidRDefault="00D14EB4" w:rsidP="00D14EB4">
      <w:pPr>
        <w:autoSpaceDE w:val="0"/>
        <w:autoSpaceDN w:val="0"/>
        <w:adjustRightInd w:val="0"/>
        <w:spacing w:line="240" w:lineRule="auto"/>
        <w:rPr>
          <w:rFonts w:ascii="Courier-Bold" w:hAnsi="Courier-Bold" w:cs="Courier-Bold"/>
          <w:b/>
          <w:bCs/>
          <w:szCs w:val="18"/>
        </w:rPr>
      </w:pPr>
      <w:r>
        <w:rPr>
          <w:rFonts w:ascii="Courier-Bold" w:hAnsi="Courier-Bold" w:cs="Courier-Bold"/>
          <w:b/>
          <w:bCs/>
          <w:szCs w:val="18"/>
        </w:rPr>
        <w:t>@Test</w:t>
      </w:r>
    </w:p>
    <w:p w:rsidR="00D14EB4" w:rsidRDefault="00D14EB4" w:rsidP="00D14EB4">
      <w:pPr>
        <w:autoSpaceDE w:val="0"/>
        <w:autoSpaceDN w:val="0"/>
        <w:adjustRightInd w:val="0"/>
        <w:spacing w:line="240" w:lineRule="auto"/>
        <w:rPr>
          <w:rFonts w:ascii="Courier-Bold" w:hAnsi="Courier-Bold" w:cs="Courier-Bold"/>
          <w:b/>
          <w:bCs/>
          <w:szCs w:val="18"/>
        </w:rPr>
      </w:pPr>
      <w:r>
        <w:rPr>
          <w:rFonts w:ascii="Courier-Bold" w:hAnsi="Courier-Bold" w:cs="Courier-Bold"/>
          <w:b/>
          <w:bCs/>
          <w:szCs w:val="18"/>
        </w:rPr>
        <w:t>public void adding() {</w:t>
      </w:r>
    </w:p>
    <w:p w:rsidR="00D14EB4" w:rsidRDefault="00D14EB4" w:rsidP="00D14EB4">
      <w:pPr>
        <w:autoSpaceDE w:val="0"/>
        <w:autoSpaceDN w:val="0"/>
        <w:adjustRightInd w:val="0"/>
        <w:spacing w:line="240" w:lineRule="auto"/>
        <w:ind w:firstLine="708"/>
        <w:rPr>
          <w:rFonts w:ascii="Courier-Bold" w:hAnsi="Courier-Bold" w:cs="Courier-Bold"/>
          <w:b/>
          <w:bCs/>
          <w:szCs w:val="18"/>
        </w:rPr>
      </w:pPr>
      <w:r>
        <w:rPr>
          <w:rFonts w:ascii="Courier-Bold" w:hAnsi="Courier-Bold" w:cs="Courier-Bold"/>
          <w:b/>
          <w:bCs/>
          <w:szCs w:val="18"/>
        </w:rPr>
        <w:t>Franken two = new Franken(2.00);</w:t>
      </w:r>
    </w:p>
    <w:p w:rsidR="00D14EB4" w:rsidRDefault="00D14EB4" w:rsidP="00D14EB4">
      <w:pPr>
        <w:autoSpaceDE w:val="0"/>
        <w:autoSpaceDN w:val="0"/>
        <w:adjustRightInd w:val="0"/>
        <w:spacing w:line="240" w:lineRule="auto"/>
        <w:ind w:firstLine="708"/>
        <w:rPr>
          <w:rFonts w:ascii="Courier-Bold" w:hAnsi="Courier-Bold" w:cs="Courier-Bold"/>
          <w:b/>
          <w:bCs/>
          <w:szCs w:val="18"/>
        </w:rPr>
      </w:pPr>
      <w:r>
        <w:rPr>
          <w:rFonts w:ascii="Courier-Bold" w:hAnsi="Courier-Bold" w:cs="Courier-Bold"/>
          <w:b/>
          <w:bCs/>
          <w:szCs w:val="18"/>
        </w:rPr>
        <w:t>Franken sum = two.add(two);</w:t>
      </w:r>
    </w:p>
    <w:p w:rsidR="00D14EB4" w:rsidRDefault="00D14EB4" w:rsidP="00D14EB4">
      <w:pPr>
        <w:autoSpaceDE w:val="0"/>
        <w:autoSpaceDN w:val="0"/>
        <w:adjustRightInd w:val="0"/>
        <w:spacing w:line="240" w:lineRule="auto"/>
        <w:ind w:firstLine="708"/>
        <w:rPr>
          <w:rFonts w:ascii="Courier-Bold" w:hAnsi="Courier-Bold" w:cs="Courier-Bold"/>
          <w:b/>
          <w:bCs/>
          <w:szCs w:val="18"/>
        </w:rPr>
      </w:pPr>
      <w:r>
        <w:rPr>
          <w:rFonts w:ascii="Courier-Bold" w:hAnsi="Courier-Bold" w:cs="Courier-Bold"/>
          <w:b/>
          <w:bCs/>
          <w:szCs w:val="18"/>
        </w:rPr>
        <w:t>assertEquals(new Franken(4.00),sum);</w:t>
      </w:r>
    </w:p>
    <w:p w:rsidR="00D14EB4" w:rsidRDefault="00D14EB4" w:rsidP="00D14EB4">
      <w:pPr>
        <w:rPr>
          <w:rFonts w:ascii="Courier-Bold" w:hAnsi="Courier-Bold" w:cs="Courier-Bold"/>
          <w:b/>
          <w:bCs/>
          <w:szCs w:val="18"/>
        </w:rPr>
      </w:pPr>
      <w:r>
        <w:rPr>
          <w:rFonts w:ascii="Courier-Bold" w:hAnsi="Courier-Bold" w:cs="Courier-Bold"/>
          <w:b/>
          <w:bCs/>
          <w:szCs w:val="18"/>
        </w:rPr>
        <w:t>}</w:t>
      </w:r>
    </w:p>
    <w:p w:rsidR="008C5549" w:rsidRDefault="008C5549" w:rsidP="008C5549">
      <w:pPr>
        <w:pStyle w:val="berschrift2"/>
      </w:pPr>
      <w:r>
        <w:t>Praxis</w:t>
      </w:r>
    </w:p>
    <w:p w:rsidR="00E95E18" w:rsidRDefault="008C5549" w:rsidP="008C5549">
      <w:r w:rsidRPr="007E149B">
        <w:rPr>
          <w:b/>
          <w:color w:val="FF0000"/>
        </w:rPr>
        <w:t>Klasse schreiben, Tests schreiben, testen, nächste Klasse</w:t>
      </w:r>
      <w:r>
        <w:t xml:space="preserve">, usw. </w:t>
      </w:r>
      <w:r w:rsidRPr="00F5776D">
        <w:rPr>
          <w:b/>
        </w:rPr>
        <w:t>ODER</w:t>
      </w:r>
      <w:r w:rsidR="007E149B">
        <w:t xml:space="preserve"> </w:t>
      </w:r>
      <w:r w:rsidRPr="007E149B">
        <w:rPr>
          <w:b/>
          <w:color w:val="FF0000"/>
        </w:rPr>
        <w:t>Tests schreiben, Klasse schreiben, nächste Klasse</w:t>
      </w:r>
      <w:r>
        <w:t>, usw.</w:t>
      </w:r>
      <w:r w:rsidR="00E95E18">
        <w:t xml:space="preserve"> (= </w:t>
      </w:r>
      <w:r w:rsidR="00E95E18" w:rsidRPr="007E149B">
        <w:rPr>
          <w:b/>
          <w:color w:val="FF0000"/>
        </w:rPr>
        <w:t>TDD</w:t>
      </w:r>
      <w:r w:rsidR="00E95E18">
        <w:t>)</w:t>
      </w:r>
      <w:r w:rsidR="007E149B">
        <w:t xml:space="preserve"> </w:t>
      </w:r>
      <w:r w:rsidR="0046226C">
        <w:t xml:space="preserve">Tests sollten die </w:t>
      </w:r>
      <w:r w:rsidR="0046226C" w:rsidRPr="007E149B">
        <w:rPr>
          <w:b/>
        </w:rPr>
        <w:t>5 FIRST-Regeln</w:t>
      </w:r>
      <w:r w:rsidR="0046226C">
        <w:t xml:space="preserve"> </w:t>
      </w:r>
      <w:r w:rsidR="007E149B">
        <w:t>erfüllen</w:t>
      </w:r>
      <w:r w:rsidR="00BE5776">
        <w:t>:</w:t>
      </w:r>
    </w:p>
    <w:p w:rsidR="00BE5776" w:rsidRDefault="00BE5776" w:rsidP="007E149B">
      <w:pPr>
        <w:pStyle w:val="Listenabsatz"/>
        <w:numPr>
          <w:ilvl w:val="0"/>
          <w:numId w:val="25"/>
        </w:numPr>
      </w:pPr>
      <w:r w:rsidRPr="007E149B">
        <w:rPr>
          <w:rFonts w:cs="Helvetica-Bold"/>
          <w:b/>
          <w:bCs/>
        </w:rPr>
        <w:t>Fast</w:t>
      </w:r>
      <w:r w:rsidRPr="00BE5776">
        <w:t xml:space="preserve">: Tests sollten </w:t>
      </w:r>
      <w:r w:rsidRPr="00F5776D">
        <w:rPr>
          <w:b/>
        </w:rPr>
        <w:t>schnell</w:t>
      </w:r>
      <w:r w:rsidRPr="00BE5776">
        <w:t xml:space="preserve"> ablaufen, sodass sie häufig durchgeführt werden.</w:t>
      </w:r>
    </w:p>
    <w:p w:rsidR="00BE5776" w:rsidRDefault="00BE5776" w:rsidP="007E149B">
      <w:pPr>
        <w:pStyle w:val="Listenabsatz"/>
        <w:numPr>
          <w:ilvl w:val="0"/>
          <w:numId w:val="25"/>
        </w:numPr>
      </w:pPr>
      <w:r w:rsidRPr="007E149B">
        <w:rPr>
          <w:rFonts w:cs="Helvetica-Bold"/>
          <w:b/>
          <w:bCs/>
        </w:rPr>
        <w:t>Independent</w:t>
      </w:r>
      <w:r w:rsidRPr="00BE5776">
        <w:t xml:space="preserve">: </w:t>
      </w:r>
      <w:r w:rsidRPr="007E149B">
        <w:rPr>
          <w:color w:val="FF0000"/>
        </w:rPr>
        <w:t xml:space="preserve">Jeder Test sollte </w:t>
      </w:r>
      <w:r w:rsidRPr="00F5776D">
        <w:rPr>
          <w:b/>
          <w:color w:val="FF0000"/>
        </w:rPr>
        <w:t>unabhängig</w:t>
      </w:r>
      <w:r w:rsidRPr="007E149B">
        <w:rPr>
          <w:color w:val="FF0000"/>
        </w:rPr>
        <w:t xml:space="preserve"> von den anderen durchgeführt werden können </w:t>
      </w:r>
      <w:r w:rsidRPr="00BE5776">
        <w:t xml:space="preserve">und die Tests sollten in </w:t>
      </w:r>
      <w:r w:rsidRPr="007E149B">
        <w:rPr>
          <w:color w:val="FF0000"/>
        </w:rPr>
        <w:t xml:space="preserve">beliebiger Reihenfolge </w:t>
      </w:r>
      <w:r w:rsidRPr="00BE5776">
        <w:t>durchgeführt werden können.</w:t>
      </w:r>
    </w:p>
    <w:p w:rsidR="00BE5776" w:rsidRDefault="00BE5776" w:rsidP="007E149B">
      <w:pPr>
        <w:pStyle w:val="Listenabsatz"/>
        <w:numPr>
          <w:ilvl w:val="0"/>
          <w:numId w:val="25"/>
        </w:numPr>
      </w:pPr>
      <w:r w:rsidRPr="007E149B">
        <w:rPr>
          <w:rFonts w:cs="Helvetica-Bold"/>
          <w:b/>
          <w:bCs/>
        </w:rPr>
        <w:t>Repeatable</w:t>
      </w:r>
      <w:r w:rsidRPr="00BE5776">
        <w:t xml:space="preserve">: Tests sollten in </w:t>
      </w:r>
      <w:r w:rsidRPr="00F5776D">
        <w:rPr>
          <w:b/>
        </w:rPr>
        <w:t>jeder Umgebung</w:t>
      </w:r>
      <w:r w:rsidRPr="00BE5776">
        <w:t xml:space="preserve"> wiederholbar sein (Entwicklungsumgebung, Produktivumgebung, Laptop, mit und ohne Netzwerk)</w:t>
      </w:r>
      <w:r w:rsidR="00F5776D">
        <w:t>.</w:t>
      </w:r>
    </w:p>
    <w:p w:rsidR="00BE5776" w:rsidRDefault="00BE5776" w:rsidP="007E149B">
      <w:pPr>
        <w:pStyle w:val="Listenabsatz"/>
        <w:numPr>
          <w:ilvl w:val="0"/>
          <w:numId w:val="25"/>
        </w:numPr>
      </w:pPr>
      <w:r w:rsidRPr="007E149B">
        <w:rPr>
          <w:rFonts w:cs="Helvetica-Bold"/>
          <w:b/>
          <w:bCs/>
        </w:rPr>
        <w:t>Self-Validating</w:t>
      </w:r>
      <w:r w:rsidRPr="00BE5776">
        <w:t xml:space="preserve">: Tests sollten ein </w:t>
      </w:r>
      <w:r w:rsidRPr="00F5776D">
        <w:rPr>
          <w:b/>
        </w:rPr>
        <w:t>binäres Resultat</w:t>
      </w:r>
      <w:r w:rsidRPr="00BE5776">
        <w:t xml:space="preserve"> liefern (ok oder nok). Es sollte keine manuelle Inspektion von Test-Logs nötig sein.</w:t>
      </w:r>
    </w:p>
    <w:p w:rsidR="00BE5776" w:rsidRDefault="00BE5776" w:rsidP="007E149B">
      <w:pPr>
        <w:pStyle w:val="Listenabsatz"/>
        <w:numPr>
          <w:ilvl w:val="0"/>
          <w:numId w:val="25"/>
        </w:numPr>
      </w:pPr>
      <w:r w:rsidRPr="007E149B">
        <w:rPr>
          <w:rFonts w:cs="Helvetica-Bold"/>
          <w:b/>
          <w:bCs/>
        </w:rPr>
        <w:t>Timely</w:t>
      </w:r>
      <w:r w:rsidRPr="00BE5776">
        <w:t xml:space="preserve">: Tests sollen zur richtigen Zeit geschrieben werden. D.h. gerade </w:t>
      </w:r>
      <w:r w:rsidRPr="00F5776D">
        <w:rPr>
          <w:rFonts w:cs="Helvetica-Bold"/>
          <w:b/>
          <w:bCs/>
        </w:rPr>
        <w:t>bevor</w:t>
      </w:r>
      <w:r w:rsidRPr="00F5776D">
        <w:rPr>
          <w:rFonts w:ascii="Helvetica-Bold" w:hAnsi="Helvetica-Bold" w:cs="Helvetica-Bold"/>
          <w:b/>
          <w:bCs/>
        </w:rPr>
        <w:t xml:space="preserve"> </w:t>
      </w:r>
      <w:r w:rsidRPr="00F5776D">
        <w:rPr>
          <w:b/>
        </w:rPr>
        <w:t>der Produktivcode geschrieben wird</w:t>
      </w:r>
      <w:r w:rsidRPr="00BE5776">
        <w:t>.</w:t>
      </w:r>
    </w:p>
    <w:p w:rsidR="005E31E5" w:rsidRDefault="008728F0" w:rsidP="008728F0">
      <w:pPr>
        <w:pStyle w:val="berschrift1"/>
      </w:pPr>
      <w:r>
        <w:t>Eigenständige Programme</w:t>
      </w:r>
    </w:p>
    <w:p w:rsidR="008728F0" w:rsidRDefault="008728F0" w:rsidP="008728F0">
      <w:r>
        <w:t>main-Methode (static) wird bei Programmaufruf ausgeführt. Erzeugt als Erstes ein Objekt der Applikation. Dort drin läuft dann das gesamte Programm.</w:t>
      </w:r>
    </w:p>
    <w:p w:rsidR="00BA6B0C" w:rsidRDefault="008728F0" w:rsidP="007E149B">
      <w:pPr>
        <w:pStyle w:val="Code"/>
      </w:pPr>
      <w:r>
        <w:t xml:space="preserve">public class Applikation </w:t>
      </w:r>
      <w:r w:rsidR="00BA6B0C">
        <w:t xml:space="preserve">extends Frame implements WindowListener </w:t>
      </w:r>
      <w:r>
        <w:t>{</w:t>
      </w:r>
    </w:p>
    <w:p w:rsidR="008728F0" w:rsidRDefault="008728F0" w:rsidP="008728F0">
      <w:pPr>
        <w:pStyle w:val="Code"/>
        <w:tabs>
          <w:tab w:val="clear" w:pos="567"/>
        </w:tabs>
        <w:ind w:left="5244"/>
      </w:pPr>
      <w:r>
        <w:t>public static void main(String[] args) {</w:t>
      </w:r>
    </w:p>
    <w:p w:rsidR="008728F0" w:rsidRDefault="008728F0" w:rsidP="008728F0">
      <w:pPr>
        <w:pStyle w:val="Code"/>
        <w:tabs>
          <w:tab w:val="clear" w:pos="567"/>
        </w:tabs>
        <w:ind w:hanging="3828"/>
      </w:pPr>
      <w:r>
        <w:t xml:space="preserve">    Applikation a = new Applikation();</w:t>
      </w:r>
    </w:p>
    <w:p w:rsidR="008728F0" w:rsidRDefault="008728F0" w:rsidP="008728F0">
      <w:pPr>
        <w:pStyle w:val="Code"/>
        <w:tabs>
          <w:tab w:val="clear" w:pos="567"/>
        </w:tabs>
        <w:ind w:hanging="3828"/>
      </w:pPr>
      <w:r>
        <w:t xml:space="preserve">    a.tuEtwas();</w:t>
      </w:r>
    </w:p>
    <w:p w:rsidR="008728F0" w:rsidRDefault="008728F0" w:rsidP="007E149B">
      <w:pPr>
        <w:pStyle w:val="Code"/>
        <w:tabs>
          <w:tab w:val="clear" w:pos="567"/>
        </w:tabs>
        <w:ind w:left="5244"/>
      </w:pPr>
      <w:r>
        <w:t>}</w:t>
      </w:r>
    </w:p>
    <w:p w:rsidR="008728F0" w:rsidRDefault="008728F0" w:rsidP="008728F0">
      <w:pPr>
        <w:pStyle w:val="Code"/>
        <w:tabs>
          <w:tab w:val="clear" w:pos="567"/>
        </w:tabs>
        <w:ind w:left="5244"/>
      </w:pPr>
      <w:r>
        <w:t>public Applikation() {</w:t>
      </w:r>
    </w:p>
    <w:p w:rsidR="00BA6B0C" w:rsidRDefault="00BA6B0C" w:rsidP="008728F0">
      <w:pPr>
        <w:pStyle w:val="Code"/>
        <w:tabs>
          <w:tab w:val="clear" w:pos="567"/>
        </w:tabs>
        <w:ind w:left="5244"/>
      </w:pPr>
      <w:r>
        <w:t xml:space="preserve">    super();</w:t>
      </w:r>
    </w:p>
    <w:p w:rsidR="008728F0" w:rsidRDefault="008728F0" w:rsidP="008728F0">
      <w:pPr>
        <w:pStyle w:val="Code"/>
        <w:tabs>
          <w:tab w:val="clear" w:pos="567"/>
        </w:tabs>
        <w:ind w:left="5244"/>
      </w:pPr>
      <w:r>
        <w:t xml:space="preserve">    …</w:t>
      </w:r>
    </w:p>
    <w:p w:rsidR="00BA6B0C" w:rsidRDefault="008728F0" w:rsidP="007E149B">
      <w:pPr>
        <w:pStyle w:val="Code"/>
        <w:tabs>
          <w:tab w:val="clear" w:pos="567"/>
        </w:tabs>
        <w:ind w:left="5244"/>
      </w:pPr>
      <w:r>
        <w:t>}</w:t>
      </w:r>
    </w:p>
    <w:p w:rsidR="008728F0" w:rsidRDefault="008728F0" w:rsidP="008728F0">
      <w:pPr>
        <w:pStyle w:val="Code"/>
        <w:tabs>
          <w:tab w:val="clear" w:pos="567"/>
        </w:tabs>
        <w:ind w:left="5244"/>
      </w:pPr>
      <w:r>
        <w:t>private void tuEtwas() {</w:t>
      </w:r>
    </w:p>
    <w:p w:rsidR="008728F0" w:rsidRDefault="008728F0" w:rsidP="008728F0">
      <w:pPr>
        <w:pStyle w:val="Code"/>
        <w:tabs>
          <w:tab w:val="clear" w:pos="567"/>
        </w:tabs>
        <w:ind w:hanging="3828"/>
      </w:pPr>
      <w:r>
        <w:t xml:space="preserve">    …</w:t>
      </w:r>
    </w:p>
    <w:p w:rsidR="008728F0" w:rsidRDefault="008728F0" w:rsidP="008728F0">
      <w:pPr>
        <w:pStyle w:val="Code"/>
        <w:tabs>
          <w:tab w:val="clear" w:pos="567"/>
        </w:tabs>
        <w:ind w:left="5244"/>
      </w:pPr>
      <w:r>
        <w:t>}</w:t>
      </w:r>
    </w:p>
    <w:p w:rsidR="008728F0" w:rsidRDefault="008728F0" w:rsidP="008728F0">
      <w:pPr>
        <w:pStyle w:val="Code"/>
      </w:pPr>
      <w:r>
        <w:t>}</w:t>
      </w:r>
    </w:p>
    <w:p w:rsidR="00C0291A" w:rsidRDefault="00C0291A">
      <w:pPr>
        <w:spacing w:after="200"/>
        <w:rPr>
          <w:rFonts w:eastAsiaTheme="majorEastAsia" w:cstheme="majorBidi"/>
          <w:b/>
          <w:bCs/>
          <w:sz w:val="24"/>
          <w:szCs w:val="28"/>
        </w:rPr>
      </w:pPr>
      <w:r>
        <w:br w:type="page"/>
      </w:r>
    </w:p>
    <w:p w:rsidR="00CF4265" w:rsidRDefault="00CF4265" w:rsidP="00CF4265">
      <w:pPr>
        <w:pStyle w:val="berschrift1"/>
      </w:pPr>
      <w:r>
        <w:lastRenderedPageBreak/>
        <w:t>Exceptions</w:t>
      </w:r>
    </w:p>
    <w:p w:rsidR="00B87375" w:rsidRDefault="00CF4265" w:rsidP="00CF4265">
      <w:r w:rsidRPr="003B6C2D">
        <w:rPr>
          <w:b/>
        </w:rPr>
        <w:t>Checked</w:t>
      </w:r>
      <w:r>
        <w:t>: Müssen behandelt werden.</w:t>
      </w:r>
      <w:r w:rsidR="009A4AAC">
        <w:t xml:space="preserve"> Sollte man weiter geben via </w:t>
      </w:r>
      <w:r w:rsidR="009A4AAC" w:rsidRPr="00F5776D">
        <w:rPr>
          <w:rFonts w:ascii="Droid Sans Mono" w:hAnsi="Droid Sans Mono" w:cs="Droid Sans Mono"/>
        </w:rPr>
        <w:t>throws XyzException</w:t>
      </w:r>
      <w:r w:rsidR="009A4AAC">
        <w:t xml:space="preserve"> hinter Methodenname:</w:t>
      </w:r>
    </w:p>
    <w:p w:rsidR="00B87375" w:rsidRDefault="009A4AAC" w:rsidP="00B87375">
      <w:pPr>
        <w:pStyle w:val="Code"/>
      </w:pPr>
      <w:r>
        <w:t xml:space="preserve">public void methode() </w:t>
      </w:r>
      <w:r w:rsidRPr="00F5776D">
        <w:rPr>
          <w:b/>
        </w:rPr>
        <w:t>throws XyzExcepiton</w:t>
      </w:r>
      <w:r>
        <w:t xml:space="preserve"> {}</w:t>
      </w:r>
    </w:p>
    <w:p w:rsidR="00F5776D" w:rsidRDefault="00F5776D" w:rsidP="00B87375">
      <w:pPr>
        <w:pStyle w:val="Code"/>
      </w:pPr>
    </w:p>
    <w:p w:rsidR="00CF4265" w:rsidRDefault="00164515" w:rsidP="00CF4265">
      <w:r>
        <w:t>So müssen sie von aufrufender Stelle auch weiterbehandelt werden. Werden meistens durch Benutzer ausgelöst (</w:t>
      </w:r>
      <w:r w:rsidRPr="00164515">
        <w:rPr>
          <w:b/>
        </w:rPr>
        <w:t>FileNotFoundExcepiton</w:t>
      </w:r>
      <w:r w:rsidR="003B6C2D">
        <w:rPr>
          <w:b/>
        </w:rPr>
        <w:t>, IOException</w:t>
      </w:r>
      <w:r>
        <w:t>)</w:t>
      </w:r>
    </w:p>
    <w:p w:rsidR="009A4AAC" w:rsidRDefault="00CF4265" w:rsidP="00CF4265">
      <w:r w:rsidRPr="003B6C2D">
        <w:rPr>
          <w:b/>
        </w:rPr>
        <w:t>Unchecked</w:t>
      </w:r>
      <w:r>
        <w:t>: Können behandelt werden (sind in der Regel Bugs).</w:t>
      </w:r>
      <w:r w:rsidR="003B6C2D">
        <w:t xml:space="preserve"> Z.B. </w:t>
      </w:r>
      <w:r w:rsidR="003B6C2D" w:rsidRPr="003B6C2D">
        <w:rPr>
          <w:b/>
        </w:rPr>
        <w:t>NullPointerException</w:t>
      </w:r>
      <w:r w:rsidR="003B6C2D">
        <w:t>.</w:t>
      </w:r>
    </w:p>
    <w:p w:rsidR="00C17B03" w:rsidRDefault="00C17B03" w:rsidP="00C17B03">
      <w:pPr>
        <w:pStyle w:val="berschrift2"/>
      </w:pPr>
      <w:r>
        <w:t>Werfen</w:t>
      </w:r>
    </w:p>
    <w:p w:rsidR="00C17B03" w:rsidRDefault="00C17B03" w:rsidP="00C17B03">
      <w:r>
        <w:t xml:space="preserve">Mit </w:t>
      </w:r>
      <w:r w:rsidR="00977226">
        <w:t>dem</w:t>
      </w:r>
      <w:r>
        <w:t xml:space="preserve"> Schlüsse</w:t>
      </w:r>
      <w:r w:rsidR="00977226">
        <w:t>lwort</w:t>
      </w:r>
      <w:r>
        <w:t xml:space="preserve"> </w:t>
      </w:r>
      <w:r w:rsidRPr="00C17B03">
        <w:rPr>
          <w:rFonts w:ascii="Droid Sans Mono" w:hAnsi="Droid Sans Mono" w:cs="Droid Sans Mono"/>
          <w:b/>
        </w:rPr>
        <w:t>throw</w:t>
      </w:r>
      <w:r>
        <w:t xml:space="preserve">  können </w:t>
      </w:r>
      <w:r w:rsidRPr="00C17B03">
        <w:rPr>
          <w:b/>
        </w:rPr>
        <w:t>neue Exceptions</w:t>
      </w:r>
      <w:r>
        <w:t xml:space="preserve"> </w:t>
      </w:r>
      <w:r w:rsidRPr="00C17B03">
        <w:rPr>
          <w:b/>
        </w:rPr>
        <w:t>geworfen</w:t>
      </w:r>
      <w:r>
        <w:t xml:space="preserve"> werden. Das neue impliziert, dass es </w:t>
      </w:r>
      <w:r w:rsidRPr="00C17B03">
        <w:rPr>
          <w:b/>
        </w:rPr>
        <w:t>neue Exception-Objekte</w:t>
      </w:r>
      <w:r>
        <w:t xml:space="preserve"> sein müssen (</w:t>
      </w:r>
      <w:r w:rsidRPr="00C17B03">
        <w:rPr>
          <w:rFonts w:ascii="Droid Sans Mono" w:hAnsi="Droid Sans Mono" w:cs="Droid Sans Mono"/>
          <w:b/>
        </w:rPr>
        <w:t>new</w:t>
      </w:r>
      <w:r>
        <w:t>).</w:t>
      </w:r>
      <w:r w:rsidR="00977226">
        <w:t xml:space="preserve"> Wenn nichts weiter gemacht wurde, müssen diese von der aufrufenden Stelle </w:t>
      </w:r>
      <w:r w:rsidR="00977226" w:rsidRPr="00977226">
        <w:rPr>
          <w:b/>
        </w:rPr>
        <w:t>nicht</w:t>
      </w:r>
      <w:r w:rsidR="00977226">
        <w:t xml:space="preserve"> abgefangen werden (</w:t>
      </w:r>
      <w:r w:rsidR="00977226" w:rsidRPr="00977226">
        <w:rPr>
          <w:b/>
        </w:rPr>
        <w:t>unchecked</w:t>
      </w:r>
      <w:r w:rsidR="00977226">
        <w:t xml:space="preserve">). Wenn man nach dem Methodenname </w:t>
      </w:r>
      <w:r w:rsidR="00977226" w:rsidRPr="00977226">
        <w:rPr>
          <w:rFonts w:ascii="Droid Sans Mono" w:hAnsi="Droid Sans Mono" w:cs="Droid Sans Mono"/>
          <w:b/>
          <w:sz w:val="16"/>
        </w:rPr>
        <w:t>throws Exception1, Exception2</w:t>
      </w:r>
      <w:r w:rsidR="00977226">
        <w:t xml:space="preserve"> anhängt, </w:t>
      </w:r>
      <w:r w:rsidR="00977226" w:rsidRPr="00977226">
        <w:rPr>
          <w:b/>
        </w:rPr>
        <w:t>müssen</w:t>
      </w:r>
      <w:r w:rsidR="00977226">
        <w:t xml:space="preserve"> diese Exceptions von der aufrufenden Stelle </w:t>
      </w:r>
      <w:r w:rsidR="00977226" w:rsidRPr="00977226">
        <w:rPr>
          <w:b/>
        </w:rPr>
        <w:t>abgefangen werden (checked)</w:t>
      </w:r>
      <w:r w:rsidR="00977226">
        <w:t xml:space="preserve"> </w:t>
      </w:r>
      <w:r w:rsidR="00977226" w:rsidRPr="00977226">
        <w:rPr>
          <w:b/>
        </w:rPr>
        <w:t xml:space="preserve">bzw. weitergereicht werden (wieder mit </w:t>
      </w:r>
      <w:r w:rsidR="00977226" w:rsidRPr="00977226">
        <w:rPr>
          <w:rFonts w:ascii="Droid Sans Mono" w:hAnsi="Droid Sans Mono" w:cs="Droid Sans Mono"/>
          <w:b/>
          <w:sz w:val="16"/>
        </w:rPr>
        <w:t>throws</w:t>
      </w:r>
      <w:r w:rsidR="00977226" w:rsidRPr="00977226">
        <w:rPr>
          <w:b/>
        </w:rPr>
        <w:t>).</w:t>
      </w:r>
    </w:p>
    <w:p w:rsidR="00B424F6" w:rsidRDefault="00B424F6" w:rsidP="00B424F6">
      <w:pPr>
        <w:pStyle w:val="Code"/>
        <w:tabs>
          <w:tab w:val="left" w:pos="1134"/>
        </w:tabs>
        <w:ind w:left="0" w:firstLine="0"/>
      </w:pPr>
    </w:p>
    <w:p w:rsidR="00B424F6" w:rsidRDefault="00B424F6" w:rsidP="00B424F6">
      <w:pPr>
        <w:pStyle w:val="Code"/>
        <w:tabs>
          <w:tab w:val="left" w:pos="1134"/>
          <w:tab w:val="left" w:pos="7371"/>
        </w:tabs>
        <w:ind w:left="0" w:firstLine="0"/>
      </w:pPr>
      <w:r>
        <w:t xml:space="preserve">public int rechne(int a, int b) </w:t>
      </w:r>
      <w:r w:rsidRPr="00B424F6">
        <w:rPr>
          <w:b/>
        </w:rPr>
        <w:t>throws IllegalArgumentException</w:t>
      </w:r>
      <w:r>
        <w:t>,</w:t>
      </w:r>
      <w:r w:rsidRPr="00B424F6">
        <w:rPr>
          <w:b/>
        </w:rPr>
        <w:t xml:space="preserve"> Exception</w:t>
      </w:r>
      <w:r>
        <w:t xml:space="preserve"> {</w:t>
      </w:r>
      <w:r>
        <w:tab/>
        <w:t xml:space="preserve">// </w:t>
      </w:r>
      <w:r w:rsidR="00EB2C5B">
        <w:t>Liste für checked Exceptions.</w:t>
      </w:r>
    </w:p>
    <w:p w:rsidR="00B424F6" w:rsidRDefault="00B424F6" w:rsidP="00B424F6">
      <w:pPr>
        <w:pStyle w:val="Code"/>
        <w:tabs>
          <w:tab w:val="left" w:pos="1134"/>
          <w:tab w:val="left" w:pos="7371"/>
        </w:tabs>
        <w:ind w:left="567" w:firstLine="0"/>
      </w:pPr>
      <w:r>
        <w:t>if ((a + b) &lt; 32) {</w:t>
      </w:r>
    </w:p>
    <w:p w:rsidR="00B424F6" w:rsidRDefault="00B424F6" w:rsidP="00B424F6">
      <w:pPr>
        <w:pStyle w:val="Code"/>
        <w:tabs>
          <w:tab w:val="left" w:pos="1134"/>
          <w:tab w:val="left" w:pos="7371"/>
        </w:tabs>
        <w:ind w:left="567" w:firstLine="0"/>
      </w:pPr>
      <w:r>
        <w:tab/>
        <w:t>return ((int) Math.pow(2, (a + b))) / (a - b);</w:t>
      </w:r>
    </w:p>
    <w:p w:rsidR="00B424F6" w:rsidRDefault="00B424F6" w:rsidP="00B424F6">
      <w:pPr>
        <w:pStyle w:val="Code"/>
        <w:tabs>
          <w:tab w:val="left" w:pos="1134"/>
          <w:tab w:val="left" w:pos="7371"/>
        </w:tabs>
        <w:ind w:left="567" w:firstLine="0"/>
      </w:pPr>
      <w:r>
        <w:t>} else if (irgendwas) {</w:t>
      </w:r>
    </w:p>
    <w:p w:rsidR="00B424F6" w:rsidRPr="00EB2C5B" w:rsidRDefault="00B424F6" w:rsidP="00B424F6">
      <w:pPr>
        <w:pStyle w:val="Code"/>
        <w:tabs>
          <w:tab w:val="left" w:pos="1134"/>
          <w:tab w:val="left" w:pos="7371"/>
        </w:tabs>
        <w:ind w:left="567" w:firstLine="0"/>
      </w:pPr>
      <w:r>
        <w:tab/>
      </w:r>
      <w:r w:rsidRPr="00EB2C5B">
        <w:rPr>
          <w:b/>
        </w:rPr>
        <w:t>throw new IllegalArgumentException("(a + b) muss &lt; 32 sein");</w:t>
      </w:r>
      <w:r w:rsidR="00EB2C5B">
        <w:rPr>
          <w:b/>
        </w:rPr>
        <w:tab/>
      </w:r>
      <w:r w:rsidR="00EB2C5B">
        <w:t>// Ein neues Exception-Objekt</w:t>
      </w:r>
    </w:p>
    <w:p w:rsidR="00B424F6" w:rsidRDefault="00B424F6" w:rsidP="00B424F6">
      <w:pPr>
        <w:pStyle w:val="Code"/>
        <w:tabs>
          <w:tab w:val="left" w:pos="1134"/>
          <w:tab w:val="left" w:pos="7371"/>
        </w:tabs>
        <w:ind w:left="567" w:firstLine="0"/>
      </w:pPr>
      <w:r>
        <w:t>} else {</w:t>
      </w:r>
      <w:r w:rsidR="00EB2C5B">
        <w:tab/>
        <w:t>// wird geworfen.</w:t>
      </w:r>
    </w:p>
    <w:p w:rsidR="00B424F6" w:rsidRPr="00EB2C5B" w:rsidRDefault="00B424F6" w:rsidP="00B424F6">
      <w:pPr>
        <w:pStyle w:val="Code"/>
        <w:tabs>
          <w:tab w:val="left" w:pos="1134"/>
          <w:tab w:val="left" w:pos="7371"/>
        </w:tabs>
        <w:ind w:left="567" w:firstLine="0"/>
        <w:rPr>
          <w:b/>
        </w:rPr>
      </w:pPr>
      <w:r>
        <w:tab/>
      </w:r>
      <w:r w:rsidRPr="00EB2C5B">
        <w:rPr>
          <w:b/>
        </w:rPr>
        <w:t>throw new Exception(„Fehler aufgetreten…“);</w:t>
      </w:r>
    </w:p>
    <w:p w:rsidR="00B424F6" w:rsidRDefault="00B424F6" w:rsidP="00B424F6">
      <w:pPr>
        <w:pStyle w:val="Code"/>
        <w:tabs>
          <w:tab w:val="left" w:pos="1134"/>
          <w:tab w:val="left" w:pos="7371"/>
        </w:tabs>
        <w:ind w:left="567" w:firstLine="0"/>
      </w:pPr>
      <w:r>
        <w:t>}</w:t>
      </w:r>
    </w:p>
    <w:p w:rsidR="00C17B03" w:rsidRPr="00C17B03" w:rsidRDefault="00B424F6" w:rsidP="00931B57">
      <w:pPr>
        <w:pStyle w:val="Code"/>
        <w:tabs>
          <w:tab w:val="left" w:pos="1134"/>
          <w:tab w:val="left" w:pos="7371"/>
        </w:tabs>
        <w:ind w:left="0" w:firstLine="0"/>
      </w:pPr>
      <w:r>
        <w:t>}</w:t>
      </w:r>
    </w:p>
    <w:p w:rsidR="0028069D" w:rsidRDefault="0028069D" w:rsidP="0028069D">
      <w:pPr>
        <w:pStyle w:val="berschrift2"/>
      </w:pPr>
      <w:r>
        <w:t>Abfangen</w:t>
      </w:r>
    </w:p>
    <w:p w:rsidR="0028069D" w:rsidRDefault="0028069D" w:rsidP="000B749A">
      <w:pPr>
        <w:pStyle w:val="Code"/>
        <w:tabs>
          <w:tab w:val="left" w:pos="1134"/>
          <w:tab w:val="left" w:pos="6379"/>
        </w:tabs>
        <w:ind w:left="0" w:firstLine="0"/>
      </w:pPr>
      <w:r>
        <w:t>public void callRechne(Graphics g) {</w:t>
      </w:r>
    </w:p>
    <w:p w:rsidR="0028069D" w:rsidRDefault="0028069D" w:rsidP="000B749A">
      <w:pPr>
        <w:pStyle w:val="Code"/>
        <w:tabs>
          <w:tab w:val="left" w:pos="1134"/>
          <w:tab w:val="left" w:pos="6379"/>
        </w:tabs>
        <w:ind w:left="567" w:firstLine="0"/>
      </w:pPr>
      <w:r w:rsidRPr="008F1389">
        <w:rPr>
          <w:b/>
        </w:rPr>
        <w:t>try</w:t>
      </w:r>
      <w:r>
        <w:t xml:space="preserve"> {</w:t>
      </w:r>
      <w:r w:rsidR="008F1389">
        <w:tab/>
      </w:r>
      <w:r w:rsidR="008F1389">
        <w:tab/>
        <w:t>// Versurche g.drawString()</w:t>
      </w:r>
      <w:r w:rsidR="00D75274">
        <w:t>;</w:t>
      </w:r>
    </w:p>
    <w:p w:rsidR="0028069D" w:rsidRDefault="0028069D" w:rsidP="000B749A">
      <w:pPr>
        <w:pStyle w:val="Code"/>
        <w:tabs>
          <w:tab w:val="left" w:pos="1134"/>
          <w:tab w:val="left" w:pos="6379"/>
        </w:tabs>
        <w:ind w:left="567" w:firstLine="0"/>
      </w:pPr>
      <w:r>
        <w:tab/>
        <w:t>g.drawString("Versuch 1");</w:t>
      </w:r>
    </w:p>
    <w:p w:rsidR="0028069D" w:rsidRDefault="0028069D" w:rsidP="000B749A">
      <w:pPr>
        <w:pStyle w:val="Code"/>
        <w:tabs>
          <w:tab w:val="left" w:pos="1134"/>
          <w:tab w:val="left" w:pos="6379"/>
        </w:tabs>
        <w:ind w:left="567" w:firstLine="0"/>
      </w:pPr>
      <w:r>
        <w:t xml:space="preserve">} </w:t>
      </w:r>
      <w:r w:rsidRPr="008F1389">
        <w:rPr>
          <w:b/>
        </w:rPr>
        <w:t>catch (IllegalArgumentException e1)</w:t>
      </w:r>
      <w:r>
        <w:t xml:space="preserve"> {</w:t>
      </w:r>
      <w:r w:rsidR="008F1389">
        <w:tab/>
        <w:t>// IllegalArgumentExceptions abfangen.</w:t>
      </w:r>
    </w:p>
    <w:p w:rsidR="0028069D" w:rsidRDefault="0028069D" w:rsidP="000B749A">
      <w:pPr>
        <w:pStyle w:val="Code"/>
        <w:tabs>
          <w:tab w:val="left" w:pos="1134"/>
          <w:tab w:val="left" w:pos="6379"/>
        </w:tabs>
        <w:ind w:left="567" w:firstLine="0"/>
      </w:pPr>
      <w:r>
        <w:tab/>
        <w:t>g.drawString ("Fehler: Etwas Falsches eingegeben");</w:t>
      </w:r>
    </w:p>
    <w:p w:rsidR="0028069D" w:rsidRDefault="0028069D" w:rsidP="000B749A">
      <w:pPr>
        <w:pStyle w:val="Code"/>
        <w:tabs>
          <w:tab w:val="left" w:pos="1134"/>
          <w:tab w:val="left" w:pos="6379"/>
        </w:tabs>
        <w:ind w:left="567" w:firstLine="0"/>
      </w:pPr>
      <w:r>
        <w:t>} catch (Exception e2) {</w:t>
      </w:r>
      <w:r>
        <w:tab/>
      </w:r>
      <w:r w:rsidR="00C17B03">
        <w:t>// C</w:t>
      </w:r>
      <w:r>
        <w:t>atches kann man anhängen</w:t>
      </w:r>
      <w:r w:rsidR="00D75274">
        <w:t>, hier</w:t>
      </w:r>
      <w:r w:rsidR="000B749A">
        <w:t xml:space="preserve"> werden</w:t>
      </w:r>
    </w:p>
    <w:p w:rsidR="0028069D" w:rsidRDefault="0028069D" w:rsidP="000B749A">
      <w:pPr>
        <w:pStyle w:val="Code"/>
        <w:tabs>
          <w:tab w:val="left" w:pos="1134"/>
          <w:tab w:val="left" w:pos="6379"/>
        </w:tabs>
        <w:ind w:left="567" w:firstLine="0"/>
      </w:pPr>
      <w:r>
        <w:tab/>
        <w:t>g.drawString("Unbekannter Fehler: Eingabe ungültig.");</w:t>
      </w:r>
      <w:r w:rsidR="00D75274">
        <w:tab/>
        <w:t>// alle restlichen</w:t>
      </w:r>
      <w:r w:rsidR="000B749A">
        <w:t xml:space="preserve"> Exceptions abgefangen.</w:t>
      </w:r>
    </w:p>
    <w:p w:rsidR="0028069D" w:rsidRDefault="0028069D" w:rsidP="000B749A">
      <w:pPr>
        <w:pStyle w:val="Code"/>
        <w:tabs>
          <w:tab w:val="left" w:pos="1134"/>
          <w:tab w:val="left" w:pos="6379"/>
        </w:tabs>
        <w:ind w:left="567" w:firstLine="0"/>
      </w:pPr>
      <w:r>
        <w:t>}</w:t>
      </w:r>
      <w:r w:rsidR="000B749A">
        <w:t xml:space="preserve"> </w:t>
      </w:r>
      <w:r w:rsidR="000B749A" w:rsidRPr="00E85B95">
        <w:rPr>
          <w:b/>
        </w:rPr>
        <w:t>finally</w:t>
      </w:r>
      <w:r w:rsidR="000B749A">
        <w:t xml:space="preserve"> {}</w:t>
      </w:r>
      <w:r w:rsidR="00D75274">
        <w:tab/>
        <w:t xml:space="preserve">// </w:t>
      </w:r>
      <w:r w:rsidR="000B749A">
        <w:t>Wird immer ausgeführt.</w:t>
      </w:r>
    </w:p>
    <w:p w:rsidR="00C17B03" w:rsidRPr="0028069D" w:rsidRDefault="0028069D" w:rsidP="000B749A">
      <w:pPr>
        <w:pStyle w:val="Code"/>
        <w:tabs>
          <w:tab w:val="left" w:pos="1134"/>
          <w:tab w:val="left" w:pos="6379"/>
        </w:tabs>
        <w:ind w:left="0" w:firstLine="0"/>
      </w:pPr>
      <w:r>
        <w:t>}</w:t>
      </w:r>
    </w:p>
    <w:p w:rsidR="004F4A15" w:rsidRDefault="004F4A15" w:rsidP="004F4A15">
      <w:pPr>
        <w:pStyle w:val="berschrift1"/>
      </w:pPr>
      <w:r>
        <w:t>Dateien</w:t>
      </w:r>
    </w:p>
    <w:p w:rsidR="000B749A" w:rsidRDefault="00D3362D" w:rsidP="000B749A">
      <w:pPr>
        <w:rPr>
          <w:rFonts w:ascii="Droid Sans Mono" w:hAnsi="Droid Sans Mono" w:cs="Droid Sans Mono"/>
        </w:rPr>
      </w:pPr>
      <w:r>
        <w:t>Nur blockweise lesen/schreiben. Byteweise ist sehr langsam!</w:t>
      </w:r>
      <w:r w:rsidR="00B424F6">
        <w:t xml:space="preserve"> Dateidialog: Klasse </w:t>
      </w:r>
      <w:r w:rsidR="00B424F6" w:rsidRPr="00B87375">
        <w:rPr>
          <w:rFonts w:ascii="Droid Sans Mono" w:hAnsi="Droid Sans Mono" w:cs="Droid Sans Mono"/>
        </w:rPr>
        <w:t>FileDialog</w:t>
      </w:r>
    </w:p>
    <w:p w:rsidR="000B749A" w:rsidRDefault="000B749A" w:rsidP="00CB745D">
      <w:pPr>
        <w:pStyle w:val="Code"/>
        <w:tabs>
          <w:tab w:val="left" w:pos="5812"/>
        </w:tabs>
        <w:ind w:left="0" w:firstLine="0"/>
      </w:pPr>
      <w:r w:rsidRPr="002C4C02">
        <w:t>InputStream (</w:t>
      </w:r>
      <w:r w:rsidR="00CB745D">
        <w:t>FileInputStream)</w:t>
      </w:r>
      <w:r w:rsidR="00CB745D">
        <w:tab/>
        <w:t xml:space="preserve">// </w:t>
      </w:r>
      <w:r w:rsidRPr="002C4C02">
        <w:t>Lesen von beliebigen Daten</w:t>
      </w:r>
      <w:r>
        <w:t>.</w:t>
      </w:r>
    </w:p>
    <w:p w:rsidR="000B749A" w:rsidRDefault="000B749A" w:rsidP="00CB745D">
      <w:pPr>
        <w:pStyle w:val="Code"/>
        <w:tabs>
          <w:tab w:val="left" w:pos="5812"/>
        </w:tabs>
        <w:ind w:left="0" w:firstLine="0"/>
      </w:pPr>
      <w:r w:rsidRPr="002C4C02">
        <w:t>O</w:t>
      </w:r>
      <w:r w:rsidR="00CB745D">
        <w:t>utputStream (FileOutputStream)</w:t>
      </w:r>
      <w:r w:rsidR="00CB745D">
        <w:tab/>
        <w:t xml:space="preserve">// </w:t>
      </w:r>
      <w:r w:rsidRPr="002C4C02">
        <w:t>Schreiben beliebiger Daten</w:t>
      </w:r>
      <w:r>
        <w:t>.</w:t>
      </w:r>
    </w:p>
    <w:p w:rsidR="000B749A" w:rsidRDefault="000B749A" w:rsidP="00CB745D">
      <w:pPr>
        <w:pStyle w:val="Code"/>
        <w:tabs>
          <w:tab w:val="left" w:pos="5812"/>
        </w:tabs>
        <w:ind w:left="0" w:firstLine="0"/>
      </w:pPr>
      <w:r w:rsidRPr="002C4C02">
        <w:t>Reader (BufferedReader/I</w:t>
      </w:r>
      <w:r w:rsidR="00CB745D">
        <w:t>nputStreamReader (FileReader))</w:t>
      </w:r>
      <w:r w:rsidR="00CB745D">
        <w:tab/>
        <w:t xml:space="preserve">// </w:t>
      </w:r>
      <w:r w:rsidRPr="002C4C02">
        <w:t>Lesen von Character-Streams</w:t>
      </w:r>
      <w:r>
        <w:t>.</w:t>
      </w:r>
    </w:p>
    <w:p w:rsidR="006B5FAF" w:rsidRDefault="000B749A" w:rsidP="00CB745D">
      <w:pPr>
        <w:pStyle w:val="Code"/>
        <w:tabs>
          <w:tab w:val="left" w:pos="5812"/>
        </w:tabs>
        <w:ind w:left="0" w:firstLine="0"/>
      </w:pPr>
      <w:r w:rsidRPr="002C4C02">
        <w:t>Writer (PrintWriter, OutputStreamWriter (FileWriter</w:t>
      </w:r>
      <w:r w:rsidR="00CB745D">
        <w:t>))</w:t>
      </w:r>
      <w:r w:rsidR="00CB745D">
        <w:tab/>
        <w:t xml:space="preserve">// </w:t>
      </w:r>
      <w:bookmarkStart w:id="0" w:name="_GoBack"/>
      <w:bookmarkEnd w:id="0"/>
      <w:r w:rsidRPr="002C4C02">
        <w:t>Schreiben von Character-Streams</w:t>
      </w:r>
      <w:r>
        <w:t>.</w:t>
      </w:r>
    </w:p>
    <w:p w:rsidR="000B749A" w:rsidRPr="000B749A" w:rsidRDefault="000B749A" w:rsidP="000B749A"/>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9"/>
        <w:gridCol w:w="5393"/>
      </w:tblGrid>
      <w:tr w:rsidR="00A17D5C" w:rsidRPr="00471827" w:rsidTr="00471827">
        <w:tc>
          <w:tcPr>
            <w:tcW w:w="5289" w:type="dxa"/>
            <w:shd w:val="clear" w:color="auto" w:fill="BFBFBF" w:themeFill="background1" w:themeFillShade="BF"/>
          </w:tcPr>
          <w:p w:rsidR="00A17D5C" w:rsidRPr="00471827" w:rsidRDefault="00A17D5C" w:rsidP="003A564B">
            <w:pPr>
              <w:pStyle w:val="Code"/>
              <w:tabs>
                <w:tab w:val="clear" w:pos="567"/>
                <w:tab w:val="left" w:pos="284"/>
              </w:tabs>
              <w:ind w:left="0" w:firstLine="0"/>
              <w:rPr>
                <w:b/>
                <w:sz w:val="14"/>
                <w:szCs w:val="14"/>
              </w:rPr>
            </w:pPr>
            <w:r w:rsidRPr="00471827">
              <w:rPr>
                <w:b/>
                <w:sz w:val="14"/>
                <w:szCs w:val="14"/>
              </w:rPr>
              <w:t>Lesen</w:t>
            </w:r>
          </w:p>
        </w:tc>
        <w:tc>
          <w:tcPr>
            <w:tcW w:w="5393" w:type="dxa"/>
            <w:shd w:val="clear" w:color="auto" w:fill="BFBFBF" w:themeFill="background1" w:themeFillShade="BF"/>
          </w:tcPr>
          <w:p w:rsidR="00A17D5C" w:rsidRPr="00471827" w:rsidRDefault="00A17D5C" w:rsidP="003A564B">
            <w:pPr>
              <w:pStyle w:val="Code"/>
              <w:tabs>
                <w:tab w:val="clear" w:pos="567"/>
                <w:tab w:val="left" w:pos="226"/>
                <w:tab w:val="left" w:pos="459"/>
              </w:tabs>
              <w:ind w:left="0" w:firstLine="0"/>
              <w:rPr>
                <w:b/>
                <w:sz w:val="14"/>
                <w:szCs w:val="14"/>
              </w:rPr>
            </w:pPr>
            <w:r w:rsidRPr="00471827">
              <w:rPr>
                <w:b/>
                <w:sz w:val="14"/>
                <w:szCs w:val="14"/>
              </w:rPr>
              <w:t>Schreiben</w:t>
            </w:r>
          </w:p>
        </w:tc>
      </w:tr>
      <w:tr w:rsidR="0017199F" w:rsidRPr="00471827" w:rsidTr="00471827">
        <w:tc>
          <w:tcPr>
            <w:tcW w:w="5289" w:type="dxa"/>
          </w:tcPr>
          <w:p w:rsidR="0017199F" w:rsidRPr="00471827" w:rsidRDefault="0017199F" w:rsidP="003A564B">
            <w:pPr>
              <w:pStyle w:val="Code"/>
              <w:tabs>
                <w:tab w:val="clear" w:pos="567"/>
                <w:tab w:val="left" w:pos="284"/>
              </w:tabs>
              <w:ind w:left="0" w:firstLine="0"/>
              <w:rPr>
                <w:sz w:val="14"/>
                <w:szCs w:val="14"/>
              </w:rPr>
            </w:pPr>
            <w:r w:rsidRPr="00471827">
              <w:rPr>
                <w:sz w:val="14"/>
                <w:szCs w:val="14"/>
              </w:rPr>
              <w:t>try {</w:t>
            </w:r>
          </w:p>
          <w:p w:rsidR="0017199F" w:rsidRPr="00471827" w:rsidRDefault="003A564B" w:rsidP="003A564B">
            <w:pPr>
              <w:pStyle w:val="Code"/>
              <w:tabs>
                <w:tab w:val="clear" w:pos="567"/>
                <w:tab w:val="left" w:pos="284"/>
              </w:tabs>
              <w:ind w:left="0" w:firstLine="0"/>
              <w:rPr>
                <w:sz w:val="14"/>
                <w:szCs w:val="14"/>
              </w:rPr>
            </w:pPr>
            <w:r w:rsidRPr="00471827">
              <w:rPr>
                <w:sz w:val="14"/>
                <w:szCs w:val="14"/>
              </w:rPr>
              <w:tab/>
            </w:r>
            <w:r w:rsidR="0017199F" w:rsidRPr="00471827">
              <w:rPr>
                <w:sz w:val="14"/>
                <w:szCs w:val="14"/>
              </w:rPr>
              <w:t>String dateiInhalt;</w:t>
            </w:r>
          </w:p>
          <w:p w:rsidR="0017199F" w:rsidRPr="00471827" w:rsidRDefault="003A564B" w:rsidP="003A564B">
            <w:pPr>
              <w:pStyle w:val="Code"/>
              <w:tabs>
                <w:tab w:val="clear" w:pos="567"/>
                <w:tab w:val="left" w:pos="284"/>
              </w:tabs>
              <w:ind w:left="0" w:firstLine="0"/>
              <w:rPr>
                <w:sz w:val="14"/>
                <w:szCs w:val="14"/>
              </w:rPr>
            </w:pPr>
            <w:r w:rsidRPr="00471827">
              <w:rPr>
                <w:sz w:val="14"/>
                <w:szCs w:val="14"/>
              </w:rPr>
              <w:tab/>
            </w:r>
            <w:r w:rsidR="0017199F" w:rsidRPr="00471827">
              <w:rPr>
                <w:sz w:val="14"/>
                <w:szCs w:val="14"/>
              </w:rPr>
              <w:t>inFile = new BufferedReader(</w:t>
            </w:r>
            <w:r w:rsidRPr="00471827">
              <w:rPr>
                <w:sz w:val="14"/>
                <w:szCs w:val="14"/>
              </w:rPr>
              <w:t xml:space="preserve"> </w:t>
            </w:r>
            <w:r w:rsidR="0017199F" w:rsidRPr="00471827">
              <w:rPr>
                <w:sz w:val="14"/>
                <w:szCs w:val="14"/>
              </w:rPr>
              <w:t>new FileReader(fileName)</w:t>
            </w:r>
            <w:r w:rsidRPr="00471827">
              <w:rPr>
                <w:sz w:val="14"/>
                <w:szCs w:val="14"/>
              </w:rPr>
              <w:t xml:space="preserve"> </w:t>
            </w:r>
            <w:r w:rsidR="0017199F" w:rsidRPr="00471827">
              <w:rPr>
                <w:sz w:val="14"/>
                <w:szCs w:val="14"/>
              </w:rPr>
              <w:t>);</w:t>
            </w:r>
          </w:p>
          <w:p w:rsidR="0017199F" w:rsidRPr="00471827" w:rsidRDefault="003A564B" w:rsidP="003A564B">
            <w:pPr>
              <w:pStyle w:val="Code"/>
              <w:tabs>
                <w:tab w:val="clear" w:pos="567"/>
                <w:tab w:val="left" w:pos="284"/>
              </w:tabs>
              <w:ind w:left="0" w:firstLine="0"/>
              <w:rPr>
                <w:sz w:val="14"/>
                <w:szCs w:val="14"/>
              </w:rPr>
            </w:pPr>
            <w:r w:rsidRPr="00471827">
              <w:rPr>
                <w:sz w:val="14"/>
                <w:szCs w:val="14"/>
              </w:rPr>
              <w:tab/>
            </w:r>
            <w:r w:rsidR="0017199F" w:rsidRPr="00471827">
              <w:rPr>
                <w:sz w:val="14"/>
                <w:szCs w:val="14"/>
              </w:rPr>
              <w:t>while( ( line = inFile.readLine() ) != null) {</w:t>
            </w:r>
          </w:p>
          <w:p w:rsidR="0017199F" w:rsidRPr="00471827" w:rsidRDefault="003A564B" w:rsidP="003A564B">
            <w:pPr>
              <w:pStyle w:val="Code"/>
              <w:tabs>
                <w:tab w:val="clear" w:pos="567"/>
                <w:tab w:val="left" w:pos="284"/>
              </w:tabs>
              <w:ind w:left="0" w:firstLine="0"/>
              <w:rPr>
                <w:sz w:val="14"/>
                <w:szCs w:val="14"/>
              </w:rPr>
            </w:pPr>
            <w:r w:rsidRPr="00471827">
              <w:rPr>
                <w:sz w:val="14"/>
                <w:szCs w:val="14"/>
              </w:rPr>
              <w:tab/>
            </w:r>
            <w:r w:rsidRPr="00471827">
              <w:rPr>
                <w:sz w:val="14"/>
                <w:szCs w:val="14"/>
              </w:rPr>
              <w:tab/>
            </w:r>
            <w:r w:rsidR="0017199F" w:rsidRPr="00471827">
              <w:rPr>
                <w:sz w:val="14"/>
                <w:szCs w:val="14"/>
              </w:rPr>
              <w:t>dateiInhalt.append(line+"\n");</w:t>
            </w:r>
          </w:p>
          <w:p w:rsidR="0017199F" w:rsidRPr="00471827" w:rsidRDefault="003A564B" w:rsidP="003A564B">
            <w:pPr>
              <w:pStyle w:val="Code"/>
              <w:tabs>
                <w:tab w:val="clear" w:pos="567"/>
                <w:tab w:val="left" w:pos="284"/>
              </w:tabs>
              <w:ind w:left="0" w:firstLine="0"/>
              <w:rPr>
                <w:sz w:val="14"/>
                <w:szCs w:val="14"/>
              </w:rPr>
            </w:pPr>
            <w:r w:rsidRPr="00471827">
              <w:rPr>
                <w:sz w:val="14"/>
                <w:szCs w:val="14"/>
              </w:rPr>
              <w:tab/>
            </w:r>
            <w:r w:rsidR="0017199F" w:rsidRPr="00471827">
              <w:rPr>
                <w:sz w:val="14"/>
                <w:szCs w:val="14"/>
              </w:rPr>
              <w:t>}</w:t>
            </w:r>
          </w:p>
          <w:p w:rsidR="0017199F" w:rsidRPr="00471827" w:rsidRDefault="003A564B" w:rsidP="003A564B">
            <w:pPr>
              <w:pStyle w:val="Code"/>
              <w:tabs>
                <w:tab w:val="clear" w:pos="567"/>
                <w:tab w:val="left" w:pos="284"/>
              </w:tabs>
              <w:ind w:left="0" w:firstLine="0"/>
              <w:rPr>
                <w:sz w:val="14"/>
                <w:szCs w:val="14"/>
              </w:rPr>
            </w:pPr>
            <w:r w:rsidRPr="00471827">
              <w:rPr>
                <w:sz w:val="14"/>
                <w:szCs w:val="14"/>
              </w:rPr>
              <w:tab/>
            </w:r>
            <w:r w:rsidR="0017199F" w:rsidRPr="00471827">
              <w:rPr>
                <w:sz w:val="14"/>
                <w:szCs w:val="14"/>
              </w:rPr>
              <w:t>inFile.close();</w:t>
            </w:r>
          </w:p>
          <w:p w:rsidR="0017199F" w:rsidRPr="00471827" w:rsidRDefault="0017199F" w:rsidP="003A564B">
            <w:pPr>
              <w:pStyle w:val="Code"/>
              <w:tabs>
                <w:tab w:val="clear" w:pos="567"/>
                <w:tab w:val="left" w:pos="284"/>
              </w:tabs>
              <w:ind w:left="0" w:firstLine="0"/>
              <w:rPr>
                <w:sz w:val="14"/>
                <w:szCs w:val="14"/>
              </w:rPr>
            </w:pPr>
            <w:r w:rsidRPr="00471827">
              <w:rPr>
                <w:sz w:val="14"/>
                <w:szCs w:val="14"/>
              </w:rPr>
              <w:t>}</w:t>
            </w:r>
          </w:p>
          <w:p w:rsidR="0017199F" w:rsidRPr="00471827" w:rsidRDefault="003A564B" w:rsidP="003A564B">
            <w:pPr>
              <w:pStyle w:val="Code"/>
              <w:tabs>
                <w:tab w:val="clear" w:pos="567"/>
                <w:tab w:val="left" w:pos="284"/>
              </w:tabs>
              <w:ind w:left="0" w:firstLine="0"/>
              <w:rPr>
                <w:sz w:val="14"/>
                <w:szCs w:val="14"/>
              </w:rPr>
            </w:pPr>
            <w:r w:rsidRPr="00471827">
              <w:rPr>
                <w:sz w:val="14"/>
                <w:szCs w:val="14"/>
              </w:rPr>
              <w:t>catch (IOException){…</w:t>
            </w:r>
            <w:r w:rsidR="0017199F" w:rsidRPr="00471827">
              <w:rPr>
                <w:sz w:val="14"/>
                <w:szCs w:val="14"/>
              </w:rPr>
              <w:t>}</w:t>
            </w:r>
          </w:p>
          <w:p w:rsidR="0017199F" w:rsidRPr="00471827" w:rsidRDefault="0017199F" w:rsidP="004F4A15">
            <w:pPr>
              <w:rPr>
                <w:sz w:val="14"/>
                <w:szCs w:val="14"/>
              </w:rPr>
            </w:pPr>
          </w:p>
        </w:tc>
        <w:tc>
          <w:tcPr>
            <w:tcW w:w="5393" w:type="dxa"/>
          </w:tcPr>
          <w:p w:rsidR="0017199F" w:rsidRPr="00471827" w:rsidRDefault="0017199F" w:rsidP="003A564B">
            <w:pPr>
              <w:pStyle w:val="Code"/>
              <w:tabs>
                <w:tab w:val="clear" w:pos="567"/>
                <w:tab w:val="left" w:pos="226"/>
                <w:tab w:val="left" w:pos="459"/>
              </w:tabs>
              <w:ind w:left="0" w:firstLine="0"/>
              <w:rPr>
                <w:sz w:val="14"/>
                <w:szCs w:val="14"/>
              </w:rPr>
            </w:pPr>
            <w:r w:rsidRPr="00471827">
              <w:rPr>
                <w:sz w:val="14"/>
                <w:szCs w:val="14"/>
              </w:rPr>
              <w:t>PrintWriter outfile;</w:t>
            </w:r>
          </w:p>
          <w:p w:rsidR="0017199F" w:rsidRPr="00471827" w:rsidRDefault="0017199F" w:rsidP="003A564B">
            <w:pPr>
              <w:pStyle w:val="Code"/>
              <w:tabs>
                <w:tab w:val="clear" w:pos="567"/>
                <w:tab w:val="left" w:pos="226"/>
                <w:tab w:val="left" w:pos="459"/>
              </w:tabs>
              <w:ind w:left="0" w:firstLine="0"/>
              <w:rPr>
                <w:sz w:val="14"/>
                <w:szCs w:val="14"/>
              </w:rPr>
            </w:pPr>
            <w:r w:rsidRPr="00471827">
              <w:rPr>
                <w:sz w:val="14"/>
                <w:szCs w:val="14"/>
              </w:rPr>
              <w:t>try{</w:t>
            </w:r>
          </w:p>
          <w:p w:rsidR="0017199F" w:rsidRPr="00471827" w:rsidRDefault="003A564B" w:rsidP="003A564B">
            <w:pPr>
              <w:pStyle w:val="Code"/>
              <w:tabs>
                <w:tab w:val="clear" w:pos="567"/>
                <w:tab w:val="left" w:pos="226"/>
                <w:tab w:val="left" w:pos="459"/>
              </w:tabs>
              <w:ind w:left="0" w:firstLine="0"/>
              <w:rPr>
                <w:sz w:val="14"/>
                <w:szCs w:val="14"/>
              </w:rPr>
            </w:pPr>
            <w:r w:rsidRPr="00471827">
              <w:rPr>
                <w:sz w:val="14"/>
                <w:szCs w:val="14"/>
              </w:rPr>
              <w:tab/>
            </w:r>
            <w:r w:rsidR="0017199F" w:rsidRPr="00471827">
              <w:rPr>
                <w:sz w:val="14"/>
                <w:szCs w:val="14"/>
              </w:rPr>
              <w:t>outFile = new PrintWriter(new</w:t>
            </w:r>
            <w:r w:rsidRPr="00471827">
              <w:rPr>
                <w:sz w:val="14"/>
                <w:szCs w:val="14"/>
              </w:rPr>
              <w:t xml:space="preserve"> </w:t>
            </w:r>
            <w:r w:rsidR="0017199F" w:rsidRPr="00471827">
              <w:rPr>
                <w:sz w:val="14"/>
                <w:szCs w:val="14"/>
              </w:rPr>
              <w:t>FileWriter("out.txt"), true);</w:t>
            </w:r>
          </w:p>
          <w:p w:rsidR="0017199F" w:rsidRPr="00471827" w:rsidRDefault="003A564B" w:rsidP="003A564B">
            <w:pPr>
              <w:pStyle w:val="Code"/>
              <w:tabs>
                <w:tab w:val="clear" w:pos="567"/>
                <w:tab w:val="left" w:pos="226"/>
                <w:tab w:val="left" w:pos="459"/>
              </w:tabs>
              <w:ind w:left="0" w:firstLine="0"/>
              <w:rPr>
                <w:sz w:val="14"/>
                <w:szCs w:val="14"/>
              </w:rPr>
            </w:pPr>
            <w:r w:rsidRPr="00471827">
              <w:rPr>
                <w:sz w:val="14"/>
                <w:szCs w:val="14"/>
              </w:rPr>
              <w:tab/>
              <w:t xml:space="preserve">outFile.print( </w:t>
            </w:r>
            <w:r w:rsidR="0017199F" w:rsidRPr="00471827">
              <w:rPr>
                <w:sz w:val="14"/>
                <w:szCs w:val="14"/>
              </w:rPr>
              <w:t>inputTextArea.getText()</w:t>
            </w:r>
            <w:r w:rsidRPr="00471827">
              <w:rPr>
                <w:sz w:val="14"/>
                <w:szCs w:val="14"/>
              </w:rPr>
              <w:t xml:space="preserve"> </w:t>
            </w:r>
            <w:r w:rsidR="0017199F" w:rsidRPr="00471827">
              <w:rPr>
                <w:sz w:val="14"/>
                <w:szCs w:val="14"/>
              </w:rPr>
              <w:t>);</w:t>
            </w:r>
          </w:p>
          <w:p w:rsidR="0017199F" w:rsidRPr="00471827" w:rsidRDefault="003A564B" w:rsidP="003A564B">
            <w:pPr>
              <w:pStyle w:val="Code"/>
              <w:tabs>
                <w:tab w:val="clear" w:pos="567"/>
                <w:tab w:val="left" w:pos="226"/>
                <w:tab w:val="left" w:pos="459"/>
              </w:tabs>
              <w:ind w:left="0" w:firstLine="0"/>
              <w:rPr>
                <w:sz w:val="14"/>
                <w:szCs w:val="14"/>
              </w:rPr>
            </w:pPr>
            <w:r w:rsidRPr="00471827">
              <w:rPr>
                <w:sz w:val="14"/>
                <w:szCs w:val="14"/>
              </w:rPr>
              <w:tab/>
            </w:r>
            <w:r w:rsidR="0017199F" w:rsidRPr="00471827">
              <w:rPr>
                <w:sz w:val="14"/>
                <w:szCs w:val="14"/>
              </w:rPr>
              <w:t>outFile.close();</w:t>
            </w:r>
          </w:p>
          <w:p w:rsidR="0017199F" w:rsidRPr="00471827" w:rsidRDefault="0017199F" w:rsidP="003A564B">
            <w:pPr>
              <w:pStyle w:val="Code"/>
              <w:tabs>
                <w:tab w:val="clear" w:pos="567"/>
                <w:tab w:val="left" w:pos="226"/>
                <w:tab w:val="left" w:pos="459"/>
              </w:tabs>
              <w:ind w:left="0" w:firstLine="0"/>
              <w:rPr>
                <w:sz w:val="14"/>
                <w:szCs w:val="14"/>
              </w:rPr>
            </w:pPr>
            <w:r w:rsidRPr="00471827">
              <w:rPr>
                <w:sz w:val="14"/>
                <w:szCs w:val="14"/>
              </w:rPr>
              <w:t>}</w:t>
            </w:r>
          </w:p>
          <w:p w:rsidR="0017199F" w:rsidRPr="00471827" w:rsidRDefault="0017199F" w:rsidP="003A564B">
            <w:pPr>
              <w:pStyle w:val="Code"/>
              <w:tabs>
                <w:tab w:val="clear" w:pos="567"/>
                <w:tab w:val="left" w:pos="226"/>
                <w:tab w:val="left" w:pos="459"/>
              </w:tabs>
              <w:ind w:left="0" w:firstLine="0"/>
              <w:rPr>
                <w:sz w:val="14"/>
                <w:szCs w:val="14"/>
              </w:rPr>
            </w:pPr>
            <w:r w:rsidRPr="00471827">
              <w:rPr>
                <w:sz w:val="14"/>
                <w:szCs w:val="14"/>
              </w:rPr>
              <w:t>catch (IOException e) {</w:t>
            </w:r>
          </w:p>
          <w:p w:rsidR="0017199F" w:rsidRPr="00471827" w:rsidRDefault="003A564B" w:rsidP="003A564B">
            <w:pPr>
              <w:pStyle w:val="Code"/>
              <w:tabs>
                <w:tab w:val="clear" w:pos="567"/>
                <w:tab w:val="left" w:pos="226"/>
                <w:tab w:val="left" w:pos="459"/>
              </w:tabs>
              <w:ind w:left="0" w:firstLine="0"/>
              <w:rPr>
                <w:sz w:val="14"/>
                <w:szCs w:val="14"/>
              </w:rPr>
            </w:pPr>
            <w:r w:rsidRPr="00471827">
              <w:rPr>
                <w:sz w:val="14"/>
                <w:szCs w:val="14"/>
              </w:rPr>
              <w:tab/>
            </w:r>
            <w:r w:rsidR="0017199F" w:rsidRPr="00471827">
              <w:rPr>
                <w:sz w:val="14"/>
                <w:szCs w:val="14"/>
              </w:rPr>
              <w:t>System.err.println("File Error: " + e.toString());</w:t>
            </w:r>
          </w:p>
          <w:p w:rsidR="0017199F" w:rsidRPr="00471827" w:rsidRDefault="003A564B" w:rsidP="003A564B">
            <w:pPr>
              <w:pStyle w:val="Code"/>
              <w:tabs>
                <w:tab w:val="clear" w:pos="567"/>
                <w:tab w:val="left" w:pos="226"/>
                <w:tab w:val="left" w:pos="459"/>
              </w:tabs>
              <w:ind w:left="0" w:firstLine="0"/>
              <w:rPr>
                <w:sz w:val="14"/>
                <w:szCs w:val="14"/>
              </w:rPr>
            </w:pPr>
            <w:r w:rsidRPr="00471827">
              <w:rPr>
                <w:sz w:val="14"/>
                <w:szCs w:val="14"/>
              </w:rPr>
              <w:tab/>
            </w:r>
            <w:r w:rsidR="0017199F" w:rsidRPr="00471827">
              <w:rPr>
                <w:sz w:val="14"/>
                <w:szCs w:val="14"/>
              </w:rPr>
              <w:t>System.exit(1);</w:t>
            </w:r>
          </w:p>
          <w:p w:rsidR="0017199F" w:rsidRPr="00471827" w:rsidRDefault="0017199F" w:rsidP="003A564B">
            <w:pPr>
              <w:pStyle w:val="Code"/>
              <w:tabs>
                <w:tab w:val="clear" w:pos="567"/>
                <w:tab w:val="left" w:pos="226"/>
                <w:tab w:val="left" w:pos="459"/>
              </w:tabs>
              <w:ind w:left="0" w:firstLine="0"/>
              <w:rPr>
                <w:sz w:val="14"/>
                <w:szCs w:val="14"/>
              </w:rPr>
            </w:pPr>
            <w:r w:rsidRPr="00471827">
              <w:rPr>
                <w:sz w:val="14"/>
                <w:szCs w:val="14"/>
              </w:rPr>
              <w:t>}</w:t>
            </w:r>
          </w:p>
        </w:tc>
      </w:tr>
    </w:tbl>
    <w:p w:rsidR="00E85B95" w:rsidRPr="002C4C02" w:rsidRDefault="00E85B95" w:rsidP="00E85B95">
      <w:pPr>
        <w:pStyle w:val="berschrift1"/>
      </w:pPr>
      <w:r>
        <w:t>Zugriffsmodifikatoren</w:t>
      </w:r>
    </w:p>
    <w:tbl>
      <w:tblPr>
        <w:tblStyle w:val="Tabellenraster"/>
        <w:tblW w:w="0" w:type="auto"/>
        <w:tblLook w:val="04A0" w:firstRow="1" w:lastRow="0" w:firstColumn="1" w:lastColumn="0" w:noHBand="0" w:noVBand="1"/>
      </w:tblPr>
      <w:tblGrid>
        <w:gridCol w:w="1687"/>
        <w:gridCol w:w="1372"/>
        <w:gridCol w:w="1595"/>
        <w:gridCol w:w="2689"/>
        <w:gridCol w:w="3009"/>
      </w:tblGrid>
      <w:tr w:rsidR="00E85B95" w:rsidRPr="00E3373B" w:rsidTr="00E3373B">
        <w:tc>
          <w:tcPr>
            <w:tcW w:w="1687" w:type="dxa"/>
            <w:shd w:val="clear" w:color="auto" w:fill="D9D9D9" w:themeFill="background1" w:themeFillShade="D9"/>
          </w:tcPr>
          <w:p w:rsidR="00E85B95" w:rsidRPr="00E3373B" w:rsidRDefault="00E85B95" w:rsidP="002A5D46">
            <w:pPr>
              <w:rPr>
                <w:b/>
                <w:sz w:val="16"/>
                <w:szCs w:val="16"/>
              </w:rPr>
            </w:pPr>
            <w:r w:rsidRPr="00E3373B">
              <w:rPr>
                <w:b/>
                <w:sz w:val="16"/>
                <w:szCs w:val="16"/>
              </w:rPr>
              <w:t>Modifikator</w:t>
            </w:r>
          </w:p>
        </w:tc>
        <w:tc>
          <w:tcPr>
            <w:tcW w:w="1372" w:type="dxa"/>
            <w:shd w:val="clear" w:color="auto" w:fill="D9D9D9" w:themeFill="background1" w:themeFillShade="D9"/>
          </w:tcPr>
          <w:p w:rsidR="00E85B95" w:rsidRPr="00E3373B" w:rsidRDefault="00E85B95" w:rsidP="002A5D46">
            <w:pPr>
              <w:rPr>
                <w:b/>
                <w:sz w:val="16"/>
                <w:szCs w:val="16"/>
              </w:rPr>
            </w:pPr>
            <w:r w:rsidRPr="00E3373B">
              <w:rPr>
                <w:b/>
                <w:sz w:val="16"/>
                <w:szCs w:val="16"/>
              </w:rPr>
              <w:t>Gleiche Klasse</w:t>
            </w:r>
          </w:p>
        </w:tc>
        <w:tc>
          <w:tcPr>
            <w:tcW w:w="1595" w:type="dxa"/>
            <w:shd w:val="clear" w:color="auto" w:fill="D9D9D9" w:themeFill="background1" w:themeFillShade="D9"/>
          </w:tcPr>
          <w:p w:rsidR="00E85B95" w:rsidRPr="00E3373B" w:rsidRDefault="00E85B95" w:rsidP="002A5D46">
            <w:pPr>
              <w:rPr>
                <w:b/>
                <w:sz w:val="16"/>
                <w:szCs w:val="16"/>
              </w:rPr>
            </w:pPr>
            <w:r w:rsidRPr="00E3373B">
              <w:rPr>
                <w:b/>
                <w:sz w:val="16"/>
                <w:szCs w:val="16"/>
              </w:rPr>
              <w:t>Gleiches Package</w:t>
            </w:r>
          </w:p>
        </w:tc>
        <w:tc>
          <w:tcPr>
            <w:tcW w:w="2689" w:type="dxa"/>
            <w:shd w:val="clear" w:color="auto" w:fill="D9D9D9" w:themeFill="background1" w:themeFillShade="D9"/>
          </w:tcPr>
          <w:p w:rsidR="00E85B95" w:rsidRPr="00E3373B" w:rsidRDefault="00E85B95" w:rsidP="002A5D46">
            <w:pPr>
              <w:rPr>
                <w:b/>
                <w:sz w:val="16"/>
                <w:szCs w:val="16"/>
              </w:rPr>
            </w:pPr>
            <w:r w:rsidRPr="00E3373B">
              <w:rPr>
                <w:b/>
                <w:sz w:val="16"/>
                <w:szCs w:val="16"/>
              </w:rPr>
              <w:t>Subklasse in anderem Package</w:t>
            </w:r>
          </w:p>
        </w:tc>
        <w:tc>
          <w:tcPr>
            <w:tcW w:w="3009" w:type="dxa"/>
            <w:shd w:val="clear" w:color="auto" w:fill="D9D9D9" w:themeFill="background1" w:themeFillShade="D9"/>
          </w:tcPr>
          <w:p w:rsidR="00E85B95" w:rsidRPr="00E3373B" w:rsidRDefault="00E85B95" w:rsidP="002A5D46">
            <w:pPr>
              <w:rPr>
                <w:b/>
                <w:sz w:val="16"/>
                <w:szCs w:val="16"/>
              </w:rPr>
            </w:pPr>
            <w:r w:rsidRPr="00E3373B">
              <w:rPr>
                <w:b/>
                <w:sz w:val="16"/>
                <w:szCs w:val="16"/>
              </w:rPr>
              <w:t>Andere Klasse in anderem Package</w:t>
            </w:r>
          </w:p>
        </w:tc>
      </w:tr>
      <w:tr w:rsidR="00E85B95" w:rsidRPr="002C4C02" w:rsidTr="00E3373B">
        <w:tc>
          <w:tcPr>
            <w:tcW w:w="1687" w:type="dxa"/>
          </w:tcPr>
          <w:p w:rsidR="00E85B95" w:rsidRPr="00E3373B" w:rsidRDefault="00E85B95" w:rsidP="002A5D46">
            <w:pPr>
              <w:rPr>
                <w:b/>
              </w:rPr>
            </w:pPr>
            <w:r w:rsidRPr="00E3373B">
              <w:rPr>
                <w:b/>
              </w:rPr>
              <w:t>Private</w:t>
            </w:r>
          </w:p>
        </w:tc>
        <w:tc>
          <w:tcPr>
            <w:tcW w:w="1372" w:type="dxa"/>
          </w:tcPr>
          <w:p w:rsidR="00E85B95" w:rsidRPr="002C4C02" w:rsidRDefault="00E85B95" w:rsidP="002A5D46">
            <w:r w:rsidRPr="002C4C02">
              <w:t>Ja</w:t>
            </w:r>
          </w:p>
        </w:tc>
        <w:tc>
          <w:tcPr>
            <w:tcW w:w="1595" w:type="dxa"/>
          </w:tcPr>
          <w:p w:rsidR="00E85B95" w:rsidRPr="002C4C02" w:rsidRDefault="00E85B95" w:rsidP="002A5D46">
            <w:r w:rsidRPr="002C4C02">
              <w:t>-</w:t>
            </w:r>
          </w:p>
        </w:tc>
        <w:tc>
          <w:tcPr>
            <w:tcW w:w="2689" w:type="dxa"/>
          </w:tcPr>
          <w:p w:rsidR="00E85B95" w:rsidRPr="002C4C02" w:rsidRDefault="00E85B95" w:rsidP="002A5D46">
            <w:r w:rsidRPr="002C4C02">
              <w:t>-</w:t>
            </w:r>
          </w:p>
        </w:tc>
        <w:tc>
          <w:tcPr>
            <w:tcW w:w="3009" w:type="dxa"/>
          </w:tcPr>
          <w:p w:rsidR="00E85B95" w:rsidRPr="002C4C02" w:rsidRDefault="00E85B95" w:rsidP="002A5D46">
            <w:r w:rsidRPr="002C4C02">
              <w:t>--</w:t>
            </w:r>
          </w:p>
        </w:tc>
      </w:tr>
      <w:tr w:rsidR="00E85B95" w:rsidRPr="002C4C02" w:rsidTr="00E3373B">
        <w:tc>
          <w:tcPr>
            <w:tcW w:w="1687" w:type="dxa"/>
          </w:tcPr>
          <w:p w:rsidR="00E85B95" w:rsidRPr="00E3373B" w:rsidRDefault="00E85B95" w:rsidP="002A5D46">
            <w:pPr>
              <w:rPr>
                <w:b/>
              </w:rPr>
            </w:pPr>
            <w:r w:rsidRPr="00E3373B">
              <w:rPr>
                <w:b/>
              </w:rPr>
              <w:t>Keiner (package)</w:t>
            </w:r>
          </w:p>
        </w:tc>
        <w:tc>
          <w:tcPr>
            <w:tcW w:w="1372" w:type="dxa"/>
          </w:tcPr>
          <w:p w:rsidR="00E85B95" w:rsidRPr="002C4C02" w:rsidRDefault="00E85B95" w:rsidP="002A5D46">
            <w:r w:rsidRPr="002C4C02">
              <w:t>Ja</w:t>
            </w:r>
          </w:p>
        </w:tc>
        <w:tc>
          <w:tcPr>
            <w:tcW w:w="1595" w:type="dxa"/>
          </w:tcPr>
          <w:p w:rsidR="00E85B95" w:rsidRPr="002C4C02" w:rsidRDefault="00E85B95" w:rsidP="002A5D46">
            <w:r w:rsidRPr="002C4C02">
              <w:t>Ja</w:t>
            </w:r>
          </w:p>
        </w:tc>
        <w:tc>
          <w:tcPr>
            <w:tcW w:w="2689" w:type="dxa"/>
          </w:tcPr>
          <w:p w:rsidR="00E85B95" w:rsidRPr="002C4C02" w:rsidRDefault="00E85B95" w:rsidP="002A5D46">
            <w:r w:rsidRPr="002C4C02">
              <w:t>-</w:t>
            </w:r>
          </w:p>
        </w:tc>
        <w:tc>
          <w:tcPr>
            <w:tcW w:w="3009" w:type="dxa"/>
          </w:tcPr>
          <w:p w:rsidR="00E85B95" w:rsidRPr="002C4C02" w:rsidRDefault="00E85B95" w:rsidP="002A5D46">
            <w:r w:rsidRPr="002C4C02">
              <w:t>-</w:t>
            </w:r>
          </w:p>
        </w:tc>
      </w:tr>
      <w:tr w:rsidR="00E85B95" w:rsidRPr="002C4C02" w:rsidTr="00E3373B">
        <w:tc>
          <w:tcPr>
            <w:tcW w:w="1687" w:type="dxa"/>
          </w:tcPr>
          <w:p w:rsidR="00E85B95" w:rsidRPr="00E3373B" w:rsidRDefault="00E85B95" w:rsidP="002A5D46">
            <w:pPr>
              <w:rPr>
                <w:b/>
              </w:rPr>
            </w:pPr>
            <w:r w:rsidRPr="00E3373B">
              <w:rPr>
                <w:b/>
              </w:rPr>
              <w:t>Protected</w:t>
            </w:r>
          </w:p>
        </w:tc>
        <w:tc>
          <w:tcPr>
            <w:tcW w:w="1372" w:type="dxa"/>
          </w:tcPr>
          <w:p w:rsidR="00E85B95" w:rsidRPr="002C4C02" w:rsidRDefault="00E85B95" w:rsidP="002A5D46">
            <w:r w:rsidRPr="002C4C02">
              <w:t>Ja</w:t>
            </w:r>
          </w:p>
        </w:tc>
        <w:tc>
          <w:tcPr>
            <w:tcW w:w="1595" w:type="dxa"/>
          </w:tcPr>
          <w:p w:rsidR="00E85B95" w:rsidRPr="002C4C02" w:rsidRDefault="00E85B95" w:rsidP="002A5D46">
            <w:r w:rsidRPr="002C4C02">
              <w:t>Ja</w:t>
            </w:r>
          </w:p>
        </w:tc>
        <w:tc>
          <w:tcPr>
            <w:tcW w:w="2689" w:type="dxa"/>
          </w:tcPr>
          <w:p w:rsidR="00E85B95" w:rsidRPr="002C4C02" w:rsidRDefault="00E85B95" w:rsidP="002A5D46">
            <w:r w:rsidRPr="002C4C02">
              <w:t>Ja</w:t>
            </w:r>
          </w:p>
        </w:tc>
        <w:tc>
          <w:tcPr>
            <w:tcW w:w="3009" w:type="dxa"/>
          </w:tcPr>
          <w:p w:rsidR="00E85B95" w:rsidRPr="002C4C02" w:rsidRDefault="00E85B95" w:rsidP="002A5D46">
            <w:r w:rsidRPr="002C4C02">
              <w:t>-</w:t>
            </w:r>
          </w:p>
        </w:tc>
      </w:tr>
      <w:tr w:rsidR="00E85B95" w:rsidRPr="002C4C02" w:rsidTr="00E3373B">
        <w:tc>
          <w:tcPr>
            <w:tcW w:w="1687" w:type="dxa"/>
          </w:tcPr>
          <w:p w:rsidR="00E85B95" w:rsidRPr="00E3373B" w:rsidRDefault="00E85B95" w:rsidP="002A5D46">
            <w:pPr>
              <w:rPr>
                <w:b/>
              </w:rPr>
            </w:pPr>
            <w:r w:rsidRPr="00E3373B">
              <w:rPr>
                <w:b/>
              </w:rPr>
              <w:t>Public</w:t>
            </w:r>
          </w:p>
        </w:tc>
        <w:tc>
          <w:tcPr>
            <w:tcW w:w="1372" w:type="dxa"/>
          </w:tcPr>
          <w:p w:rsidR="00E85B95" w:rsidRPr="002C4C02" w:rsidRDefault="00E85B95" w:rsidP="002A5D46">
            <w:r w:rsidRPr="002C4C02">
              <w:t>Ja</w:t>
            </w:r>
          </w:p>
        </w:tc>
        <w:tc>
          <w:tcPr>
            <w:tcW w:w="1595" w:type="dxa"/>
          </w:tcPr>
          <w:p w:rsidR="00E85B95" w:rsidRPr="002C4C02" w:rsidRDefault="00E85B95" w:rsidP="002A5D46">
            <w:r w:rsidRPr="002C4C02">
              <w:t>Ja</w:t>
            </w:r>
          </w:p>
        </w:tc>
        <w:tc>
          <w:tcPr>
            <w:tcW w:w="2689" w:type="dxa"/>
          </w:tcPr>
          <w:p w:rsidR="00E85B95" w:rsidRPr="002C4C02" w:rsidRDefault="00E85B95" w:rsidP="002A5D46">
            <w:r w:rsidRPr="002C4C02">
              <w:t>Ja</w:t>
            </w:r>
          </w:p>
        </w:tc>
        <w:tc>
          <w:tcPr>
            <w:tcW w:w="3009" w:type="dxa"/>
          </w:tcPr>
          <w:p w:rsidR="00E85B95" w:rsidRPr="002C4C02" w:rsidRDefault="00E85B95" w:rsidP="002A5D46">
            <w:r w:rsidRPr="002C4C02">
              <w:t>Ja</w:t>
            </w:r>
          </w:p>
        </w:tc>
      </w:tr>
    </w:tbl>
    <w:p w:rsidR="00C0291A" w:rsidRDefault="00C0291A" w:rsidP="00C0291A">
      <w:pPr>
        <w:pStyle w:val="berschrift1"/>
        <w:numPr>
          <w:ilvl w:val="0"/>
          <w:numId w:val="0"/>
        </w:numPr>
        <w:ind w:left="431"/>
      </w:pPr>
    </w:p>
    <w:p w:rsidR="00C0291A" w:rsidRDefault="00C0291A" w:rsidP="00C0291A">
      <w:pPr>
        <w:rPr>
          <w:rFonts w:eastAsiaTheme="majorEastAsia" w:cstheme="majorBidi"/>
          <w:sz w:val="24"/>
          <w:szCs w:val="28"/>
        </w:rPr>
      </w:pPr>
      <w:r>
        <w:br w:type="page"/>
      </w:r>
    </w:p>
    <w:p w:rsidR="00E85B95" w:rsidRPr="002C4C02" w:rsidRDefault="00E85B95" w:rsidP="00E85B95">
      <w:pPr>
        <w:pStyle w:val="berschrift1"/>
      </w:pPr>
      <w:r w:rsidRPr="002C4C02">
        <w:lastRenderedPageBreak/>
        <w:t>Events</w:t>
      </w:r>
    </w:p>
    <w:p w:rsidR="00E85B95" w:rsidRPr="002C4C02" w:rsidRDefault="00E85B95" w:rsidP="00E85B95">
      <w:pPr>
        <w:pStyle w:val="Listenabsatz"/>
        <w:numPr>
          <w:ilvl w:val="0"/>
          <w:numId w:val="29"/>
        </w:numPr>
        <w:tabs>
          <w:tab w:val="left" w:pos="3544"/>
        </w:tabs>
      </w:pPr>
      <w:r w:rsidRPr="002C4C02">
        <w:t>Listener definieren</w:t>
      </w:r>
      <w:r w:rsidRPr="002C4C02">
        <w:tab/>
      </w:r>
      <w:r w:rsidR="00B45DC7">
        <w:t>…</w:t>
      </w:r>
      <w:r w:rsidRPr="00E85B95">
        <w:rPr>
          <w:rFonts w:ascii="Droid Sans Mono" w:hAnsi="Droid Sans Mono" w:cs="Droid Sans Mono"/>
          <w:sz w:val="16"/>
          <w:szCs w:val="16"/>
        </w:rPr>
        <w:t>implements ActionListener</w:t>
      </w:r>
      <w:r w:rsidR="00B45DC7">
        <w:rPr>
          <w:rFonts w:ascii="Droid Sans Mono" w:hAnsi="Droid Sans Mono" w:cs="Droid Sans Mono"/>
          <w:sz w:val="16"/>
          <w:szCs w:val="16"/>
        </w:rPr>
        <w:t>{</w:t>
      </w:r>
      <w:r w:rsidR="006955DC">
        <w:rPr>
          <w:rFonts w:ascii="Droid Sans Mono" w:hAnsi="Droid Sans Mono" w:cs="Droid Sans Mono"/>
          <w:sz w:val="16"/>
          <w:szCs w:val="16"/>
        </w:rPr>
        <w:t>…</w:t>
      </w:r>
      <w:r w:rsidR="00B45DC7">
        <w:rPr>
          <w:rFonts w:ascii="Droid Sans Mono" w:hAnsi="Droid Sans Mono" w:cs="Droid Sans Mono"/>
          <w:sz w:val="16"/>
          <w:szCs w:val="16"/>
        </w:rPr>
        <w:t>}</w:t>
      </w:r>
    </w:p>
    <w:p w:rsidR="00E85B95" w:rsidRPr="002C4C02" w:rsidRDefault="00E85B95" w:rsidP="00E85B95">
      <w:pPr>
        <w:pStyle w:val="Listenabsatz"/>
        <w:numPr>
          <w:ilvl w:val="0"/>
          <w:numId w:val="29"/>
        </w:numPr>
        <w:tabs>
          <w:tab w:val="left" w:pos="3544"/>
        </w:tabs>
      </w:pPr>
      <w:r w:rsidRPr="002C4C02">
        <w:t>Objekt definieren</w:t>
      </w:r>
      <w:r w:rsidRPr="002C4C02">
        <w:tab/>
      </w:r>
      <w:r w:rsidRPr="00E85B95">
        <w:rPr>
          <w:rFonts w:ascii="Droid Sans Mono" w:hAnsi="Droid Sans Mono" w:cs="Droid Sans Mono"/>
          <w:sz w:val="16"/>
          <w:szCs w:val="16"/>
        </w:rPr>
        <w:t>Button button = new Button(„Button“);</w:t>
      </w:r>
    </w:p>
    <w:p w:rsidR="00E85B95" w:rsidRPr="002C4C02" w:rsidRDefault="00E85B95" w:rsidP="00E85B95">
      <w:pPr>
        <w:pStyle w:val="Listenabsatz"/>
        <w:numPr>
          <w:ilvl w:val="0"/>
          <w:numId w:val="29"/>
        </w:numPr>
        <w:tabs>
          <w:tab w:val="left" w:pos="3544"/>
        </w:tabs>
      </w:pPr>
      <w:r w:rsidRPr="002C4C02">
        <w:t>Button hinzufügen</w:t>
      </w:r>
      <w:r w:rsidRPr="002C4C02">
        <w:tab/>
      </w:r>
      <w:r w:rsidRPr="00E85B95">
        <w:rPr>
          <w:rFonts w:ascii="Droid Sans Mono" w:hAnsi="Droid Sans Mono" w:cs="Droid Sans Mono"/>
          <w:sz w:val="16"/>
          <w:szCs w:val="16"/>
        </w:rPr>
        <w:t>add(button);</w:t>
      </w:r>
    </w:p>
    <w:p w:rsidR="00E85B95" w:rsidRPr="002C4C02" w:rsidRDefault="00E85B95" w:rsidP="00E85B95">
      <w:pPr>
        <w:pStyle w:val="Listenabsatz"/>
        <w:numPr>
          <w:ilvl w:val="0"/>
          <w:numId w:val="29"/>
        </w:numPr>
        <w:tabs>
          <w:tab w:val="left" w:pos="3544"/>
        </w:tabs>
      </w:pPr>
      <w:r w:rsidRPr="002C4C02">
        <w:t>Als Listener registrieren</w:t>
      </w:r>
      <w:r w:rsidRPr="002C4C02">
        <w:tab/>
      </w:r>
      <w:r w:rsidRPr="00E85B95">
        <w:rPr>
          <w:rFonts w:ascii="Droid Sans Mono" w:hAnsi="Droid Sans Mono" w:cs="Droid Sans Mono"/>
          <w:sz w:val="16"/>
          <w:szCs w:val="16"/>
        </w:rPr>
        <w:t>button.addActionListener(this);</w:t>
      </w:r>
    </w:p>
    <w:p w:rsidR="00A3097A" w:rsidRPr="00C0291A" w:rsidRDefault="00E85B95" w:rsidP="00C0291A">
      <w:pPr>
        <w:pStyle w:val="Listenabsatz"/>
        <w:numPr>
          <w:ilvl w:val="0"/>
          <w:numId w:val="29"/>
        </w:numPr>
        <w:tabs>
          <w:tab w:val="left" w:pos="3544"/>
        </w:tabs>
      </w:pPr>
      <w:r w:rsidRPr="002C4C02">
        <w:t>Eventmethode überschreiben</w:t>
      </w:r>
      <w:r w:rsidRPr="002C4C02">
        <w:tab/>
      </w:r>
      <w:r w:rsidRPr="00E85B95">
        <w:rPr>
          <w:rFonts w:ascii="Droid Sans Mono" w:hAnsi="Droid Sans Mono" w:cs="Droid Sans Mono"/>
          <w:sz w:val="16"/>
          <w:szCs w:val="16"/>
        </w:rPr>
        <w:t>public void actionPerformed (ActionEvent e) {…}</w:t>
      </w:r>
    </w:p>
    <w:p w:rsidR="007E2D49" w:rsidRDefault="00D60EAD" w:rsidP="00D60EAD">
      <w:pPr>
        <w:pStyle w:val="berschrift1"/>
      </w:pPr>
      <w:r>
        <w:t>Threads</w:t>
      </w:r>
    </w:p>
    <w:p w:rsidR="00B73735" w:rsidRPr="00B73735" w:rsidRDefault="00B73735" w:rsidP="00B87375">
      <w:pPr>
        <w:pStyle w:val="berschrift2"/>
      </w:pPr>
      <w:r w:rsidRPr="00B73735">
        <w:t>Erstellen</w:t>
      </w:r>
    </w:p>
    <w:p w:rsidR="00B73735" w:rsidRDefault="00CB745D" w:rsidP="00B73735">
      <w:pPr>
        <w:pStyle w:val="Code"/>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45.5pt;margin-top:9.85pt;width:177.6pt;height:124.45pt;z-index:251665408;mso-position-horizontal-relative:text;mso-position-vertical-relative:text">
            <v:imagedata r:id="rId10" o:title=""/>
            <w10:wrap type="square"/>
          </v:shape>
          <o:OLEObject Type="Embed" ProgID="Visio.Drawing.11" ShapeID="_x0000_s1026" DrawAspect="Content" ObjectID="_1388219242" r:id="rId11"/>
        </w:pict>
      </w:r>
      <w:r w:rsidR="00B73735">
        <w:t>class Ball implements Runnable {}</w:t>
      </w:r>
    </w:p>
    <w:p w:rsidR="00B73735" w:rsidRDefault="00B73735" w:rsidP="00B73735">
      <w:pPr>
        <w:pStyle w:val="Code"/>
      </w:pPr>
      <w:r>
        <w:t>Ball ball = new Ball();</w:t>
      </w:r>
    </w:p>
    <w:p w:rsidR="00B73735" w:rsidRDefault="00B73735" w:rsidP="00B73735">
      <w:pPr>
        <w:pStyle w:val="Code"/>
      </w:pPr>
      <w:r>
        <w:t>Thread ballThread = new Thread(ball);</w:t>
      </w:r>
    </w:p>
    <w:p w:rsidR="00B73735" w:rsidRDefault="00B73735" w:rsidP="00B73735">
      <w:pPr>
        <w:pStyle w:val="Code"/>
      </w:pPr>
      <w:r>
        <w:t>ballThread.start();</w:t>
      </w:r>
    </w:p>
    <w:p w:rsidR="002828E3" w:rsidRPr="002828E3" w:rsidRDefault="00F07CB3" w:rsidP="002828E3">
      <w:pPr>
        <w:pStyle w:val="berschrift2"/>
      </w:pPr>
      <w:r>
        <w:t>Zustände</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81"/>
        <w:gridCol w:w="5388"/>
      </w:tblGrid>
      <w:tr w:rsidR="0077083D" w:rsidTr="0029661D">
        <w:tc>
          <w:tcPr>
            <w:tcW w:w="1081" w:type="dxa"/>
          </w:tcPr>
          <w:p w:rsidR="00F07CB3" w:rsidRPr="0029661D" w:rsidRDefault="00F07CB3" w:rsidP="00F07CB3">
            <w:pPr>
              <w:pStyle w:val="Code"/>
              <w:rPr>
                <w:b/>
              </w:rPr>
            </w:pPr>
            <w:r w:rsidRPr="0029661D">
              <w:rPr>
                <w:b/>
              </w:rPr>
              <w:t>New</w:t>
            </w:r>
          </w:p>
        </w:tc>
        <w:tc>
          <w:tcPr>
            <w:tcW w:w="5388" w:type="dxa"/>
          </w:tcPr>
          <w:p w:rsidR="00F07CB3" w:rsidRDefault="00F07CB3" w:rsidP="00F07CB3">
            <w:r>
              <w:t>Thread erzeugt (mit new), aber noch nicht gestartet (mit start())</w:t>
            </w:r>
            <w:r w:rsidR="0029661D">
              <w:t>.</w:t>
            </w:r>
          </w:p>
        </w:tc>
      </w:tr>
      <w:tr w:rsidR="0077083D" w:rsidTr="0029661D">
        <w:tc>
          <w:tcPr>
            <w:tcW w:w="1081" w:type="dxa"/>
          </w:tcPr>
          <w:p w:rsidR="00F07CB3" w:rsidRPr="0029661D" w:rsidRDefault="00F07CB3" w:rsidP="00F07CB3">
            <w:pPr>
              <w:pStyle w:val="Code"/>
              <w:rPr>
                <w:b/>
              </w:rPr>
            </w:pPr>
            <w:r w:rsidRPr="0029661D">
              <w:rPr>
                <w:b/>
              </w:rPr>
              <w:t>Running</w:t>
            </w:r>
          </w:p>
        </w:tc>
        <w:tc>
          <w:tcPr>
            <w:tcW w:w="5388" w:type="dxa"/>
          </w:tcPr>
          <w:p w:rsidR="00F07CB3" w:rsidRDefault="00F07CB3" w:rsidP="00BD7BF4">
            <w:r w:rsidRPr="00F07CB3">
              <w:t>Thread läuft in CPU</w:t>
            </w:r>
            <w:r w:rsidR="0029661D">
              <w:t>.</w:t>
            </w:r>
          </w:p>
        </w:tc>
      </w:tr>
      <w:tr w:rsidR="0077083D" w:rsidTr="0029661D">
        <w:tc>
          <w:tcPr>
            <w:tcW w:w="1081" w:type="dxa"/>
          </w:tcPr>
          <w:p w:rsidR="00F07CB3" w:rsidRPr="0029661D" w:rsidRDefault="00F07CB3" w:rsidP="00F07CB3">
            <w:pPr>
              <w:pStyle w:val="Code"/>
              <w:rPr>
                <w:b/>
              </w:rPr>
            </w:pPr>
            <w:r w:rsidRPr="0029661D">
              <w:rPr>
                <w:b/>
              </w:rPr>
              <w:t>Runnable</w:t>
            </w:r>
          </w:p>
        </w:tc>
        <w:tc>
          <w:tcPr>
            <w:tcW w:w="5388" w:type="dxa"/>
          </w:tcPr>
          <w:p w:rsidR="00F07CB3" w:rsidRDefault="00F07CB3" w:rsidP="0029661D">
            <w:r>
              <w:t>Thread bereit zum Laufen</w:t>
            </w:r>
            <w:r w:rsidR="0029661D">
              <w:t>, aber anderer Thread läuft zurz</w:t>
            </w:r>
            <w:r>
              <w:t>eit</w:t>
            </w:r>
            <w:r w:rsidR="0029661D">
              <w:t>.</w:t>
            </w:r>
          </w:p>
        </w:tc>
      </w:tr>
      <w:tr w:rsidR="0077083D" w:rsidTr="0029661D">
        <w:tc>
          <w:tcPr>
            <w:tcW w:w="1081" w:type="dxa"/>
          </w:tcPr>
          <w:p w:rsidR="00F07CB3" w:rsidRPr="0029661D" w:rsidRDefault="00F07CB3" w:rsidP="00F07CB3">
            <w:pPr>
              <w:pStyle w:val="Code"/>
              <w:rPr>
                <w:b/>
              </w:rPr>
            </w:pPr>
            <w:r w:rsidRPr="0029661D">
              <w:rPr>
                <w:b/>
              </w:rPr>
              <w:t>Blocked</w:t>
            </w:r>
          </w:p>
        </w:tc>
        <w:tc>
          <w:tcPr>
            <w:tcW w:w="5388" w:type="dxa"/>
          </w:tcPr>
          <w:p w:rsidR="00F07CB3" w:rsidRDefault="0029661D" w:rsidP="0029661D">
            <w:r>
              <w:t>Thread kann zurz</w:t>
            </w:r>
            <w:r w:rsidR="00F07CB3">
              <w:t xml:space="preserve">eit nicht weiterfahren, z.B. wegen </w:t>
            </w:r>
            <w:r w:rsidR="00F07CB3" w:rsidRPr="00F07CB3">
              <w:rPr>
                <w:b/>
              </w:rPr>
              <w:t>sleep</w:t>
            </w:r>
            <w:r>
              <w:rPr>
                <w:b/>
              </w:rPr>
              <w:t>.</w:t>
            </w:r>
          </w:p>
        </w:tc>
      </w:tr>
      <w:tr w:rsidR="0077083D" w:rsidTr="0029661D">
        <w:tc>
          <w:tcPr>
            <w:tcW w:w="1081" w:type="dxa"/>
          </w:tcPr>
          <w:p w:rsidR="00F07CB3" w:rsidRPr="0029661D" w:rsidRDefault="00F07CB3" w:rsidP="00F07CB3">
            <w:pPr>
              <w:pStyle w:val="Code"/>
              <w:rPr>
                <w:b/>
              </w:rPr>
            </w:pPr>
            <w:r w:rsidRPr="0029661D">
              <w:rPr>
                <w:b/>
              </w:rPr>
              <w:t>Dead</w:t>
            </w:r>
          </w:p>
        </w:tc>
        <w:tc>
          <w:tcPr>
            <w:tcW w:w="5388" w:type="dxa"/>
          </w:tcPr>
          <w:p w:rsidR="00F07CB3" w:rsidRDefault="00F07CB3" w:rsidP="00BD7BF4">
            <w:r w:rsidRPr="00F07CB3">
              <w:t>run() ist fertig abgelaufen.</w:t>
            </w:r>
          </w:p>
        </w:tc>
      </w:tr>
    </w:tbl>
    <w:p w:rsidR="000B749A" w:rsidRPr="000B749A" w:rsidRDefault="0043427D" w:rsidP="000B749A">
      <w:pPr>
        <w:pStyle w:val="berschrift2"/>
      </w:pPr>
      <w:r>
        <w:t>Thread-safe</w:t>
      </w:r>
    </w:p>
    <w:p w:rsidR="003C321B" w:rsidRDefault="00F54DFA" w:rsidP="0043427D">
      <w:r>
        <w:t xml:space="preserve">Falls Threads auf gemeinsame Ressource zugreifen, darf die Ressource </w:t>
      </w:r>
      <w:r w:rsidRPr="0029661D">
        <w:rPr>
          <w:b/>
        </w:rPr>
        <w:t>nur einen Zugriff aufs Mal zulassen</w:t>
      </w:r>
      <w:r>
        <w:t xml:space="preserve"> (gegenseitiger Ausschluss)! </w:t>
      </w:r>
    </w:p>
    <w:p w:rsidR="003C321B" w:rsidRDefault="003C321B" w:rsidP="0029661D">
      <w:r>
        <w:t xml:space="preserve">Methoden müssen </w:t>
      </w:r>
      <w:r w:rsidR="00F54DFA" w:rsidRPr="00F54DFA">
        <w:rPr>
          <w:b/>
        </w:rPr>
        <w:t>sy</w:t>
      </w:r>
      <w:r>
        <w:rPr>
          <w:b/>
        </w:rPr>
        <w:t>n</w:t>
      </w:r>
      <w:r w:rsidR="00F54DFA" w:rsidRPr="00F54DFA">
        <w:rPr>
          <w:b/>
        </w:rPr>
        <w:t>chronized</w:t>
      </w:r>
      <w:r w:rsidR="00F54DFA">
        <w:t xml:space="preserve"> implementie</w:t>
      </w:r>
      <w:r>
        <w:t>ren:</w:t>
      </w:r>
      <w:r w:rsidR="0029661D">
        <w:t xml:space="preserve"> </w:t>
      </w:r>
      <w:r w:rsidRPr="0029661D">
        <w:rPr>
          <w:rFonts w:ascii="Droid Sans Mono" w:hAnsi="Droid Sans Mono" w:cs="Droid Sans Mono"/>
        </w:rPr>
        <w:t xml:space="preserve">public </w:t>
      </w:r>
      <w:r w:rsidRPr="0029661D">
        <w:rPr>
          <w:rFonts w:ascii="Droid Sans Mono" w:hAnsi="Droid Sans Mono" w:cs="Droid Sans Mono"/>
          <w:b/>
        </w:rPr>
        <w:t>synchronized</w:t>
      </w:r>
      <w:r w:rsidRPr="0029661D">
        <w:rPr>
          <w:rFonts w:ascii="Droid Sans Mono" w:hAnsi="Droid Sans Mono" w:cs="Droid Sans Mono"/>
        </w:rPr>
        <w:t xml:space="preserve"> void increment() {…}</w:t>
      </w:r>
    </w:p>
    <w:p w:rsidR="00ED2013" w:rsidRPr="00842083" w:rsidRDefault="003C321B">
      <w:r>
        <w:t xml:space="preserve">Es wird ein </w:t>
      </w:r>
      <w:r w:rsidRPr="0029661D">
        <w:rPr>
          <w:b/>
          <w:color w:val="FF0000"/>
        </w:rPr>
        <w:t>Monitor für das Objekt</w:t>
      </w:r>
      <w:r w:rsidRPr="0029661D">
        <w:rPr>
          <w:color w:val="FF0000"/>
        </w:rPr>
        <w:t xml:space="preserve"> </w:t>
      </w:r>
      <w:r>
        <w:t xml:space="preserve">erzeugt, welcher einen </w:t>
      </w:r>
      <w:r w:rsidRPr="0029661D">
        <w:rPr>
          <w:b/>
          <w:color w:val="FF0000"/>
        </w:rPr>
        <w:t>Lock für das Objekt</w:t>
      </w:r>
      <w:r w:rsidRPr="0029661D">
        <w:rPr>
          <w:color w:val="FF0000"/>
        </w:rPr>
        <w:t xml:space="preserve"> </w:t>
      </w:r>
      <w:r>
        <w:t xml:space="preserve">verwaltet. </w:t>
      </w:r>
      <w:r w:rsidRPr="0029661D">
        <w:rPr>
          <w:b/>
        </w:rPr>
        <w:t>Lock ist ein Schlüssel</w:t>
      </w:r>
      <w:r>
        <w:t xml:space="preserve"> für eine Zimmertür. Nur eine Person gleichzeitig im Zimmer.</w:t>
      </w:r>
    </w:p>
    <w:p w:rsidR="00523CD4" w:rsidRDefault="00523CD4" w:rsidP="003C321B">
      <w:pPr>
        <w:pStyle w:val="berschrift2"/>
      </w:pPr>
      <w:r>
        <w:t>TickTock von Uhr-Programm</w:t>
      </w:r>
    </w:p>
    <w:p w:rsidR="00523CD4" w:rsidRDefault="00523CD4" w:rsidP="00815772">
      <w:pPr>
        <w:pStyle w:val="Code"/>
        <w:tabs>
          <w:tab w:val="left" w:pos="1134"/>
          <w:tab w:val="left" w:pos="1701"/>
          <w:tab w:val="left" w:pos="2268"/>
          <w:tab w:val="left" w:pos="5529"/>
        </w:tabs>
        <w:ind w:left="0" w:firstLine="0"/>
      </w:pPr>
      <w:r>
        <w:t>public class TickToc</w:t>
      </w:r>
      <w:r w:rsidR="00842083">
        <w:t>k {</w:t>
      </w:r>
    </w:p>
    <w:p w:rsidR="00523CD4" w:rsidRDefault="00523CD4" w:rsidP="00815772">
      <w:pPr>
        <w:pStyle w:val="Code"/>
        <w:tabs>
          <w:tab w:val="left" w:pos="1134"/>
          <w:tab w:val="left" w:pos="1701"/>
          <w:tab w:val="left" w:pos="2268"/>
          <w:tab w:val="left" w:pos="5529"/>
        </w:tabs>
        <w:ind w:left="0" w:firstLine="0"/>
      </w:pPr>
      <w:r>
        <w:tab/>
        <w:t>private boolean tickHappens = false;</w:t>
      </w:r>
    </w:p>
    <w:p w:rsidR="00523CD4" w:rsidRDefault="00523CD4" w:rsidP="00815772">
      <w:pPr>
        <w:pStyle w:val="Code"/>
        <w:tabs>
          <w:tab w:val="left" w:pos="1134"/>
          <w:tab w:val="left" w:pos="1701"/>
          <w:tab w:val="left" w:pos="2268"/>
          <w:tab w:val="left" w:pos="5529"/>
        </w:tabs>
        <w:ind w:left="0" w:firstLine="0"/>
      </w:pPr>
    </w:p>
    <w:p w:rsidR="00523CD4" w:rsidRDefault="00523CD4" w:rsidP="00815772">
      <w:pPr>
        <w:pStyle w:val="Code"/>
        <w:tabs>
          <w:tab w:val="left" w:pos="1134"/>
          <w:tab w:val="left" w:pos="1701"/>
          <w:tab w:val="left" w:pos="2268"/>
          <w:tab w:val="left" w:pos="5529"/>
        </w:tabs>
        <w:ind w:left="0" w:firstLine="0"/>
      </w:pPr>
      <w:r>
        <w:tab/>
        <w:t xml:space="preserve">public </w:t>
      </w:r>
      <w:r w:rsidRPr="00471827">
        <w:rPr>
          <w:b/>
        </w:rPr>
        <w:t>synchronized</w:t>
      </w:r>
      <w:r>
        <w:t xml:space="preserve"> void waitForTick(){</w:t>
      </w:r>
    </w:p>
    <w:p w:rsidR="00523CD4" w:rsidRDefault="00523CD4" w:rsidP="00815772">
      <w:pPr>
        <w:pStyle w:val="Code"/>
        <w:tabs>
          <w:tab w:val="left" w:pos="1134"/>
          <w:tab w:val="left" w:pos="1701"/>
          <w:tab w:val="left" w:pos="2268"/>
          <w:tab w:val="left" w:pos="5529"/>
        </w:tabs>
        <w:ind w:left="0" w:firstLine="0"/>
      </w:pPr>
      <w:r>
        <w:tab/>
      </w:r>
      <w:r>
        <w:tab/>
        <w:t>while (!tickHappens){</w:t>
      </w:r>
    </w:p>
    <w:p w:rsidR="00523CD4" w:rsidRDefault="00523CD4" w:rsidP="00815772">
      <w:pPr>
        <w:pStyle w:val="Code"/>
        <w:tabs>
          <w:tab w:val="left" w:pos="1134"/>
          <w:tab w:val="left" w:pos="1701"/>
          <w:tab w:val="left" w:pos="2268"/>
          <w:tab w:val="left" w:pos="5529"/>
        </w:tabs>
        <w:ind w:left="0" w:firstLine="0"/>
      </w:pPr>
      <w:r>
        <w:tab/>
      </w:r>
      <w:r>
        <w:tab/>
      </w:r>
      <w:r>
        <w:tab/>
        <w:t>try {</w:t>
      </w:r>
      <w:r w:rsidR="00ED14A4">
        <w:tab/>
      </w:r>
      <w:r w:rsidR="00ED14A4">
        <w:tab/>
        <w:t>// try/ca</w:t>
      </w:r>
      <w:r w:rsidR="00183BED">
        <w:t>tch, wenn der Thread interrupt</w:t>
      </w:r>
      <w:r w:rsidR="00ED14A4">
        <w:t>()</w:t>
      </w:r>
      <w:r w:rsidR="00183BED">
        <w:t>ed</w:t>
      </w:r>
      <w:r w:rsidR="00ED14A4">
        <w:t xml:space="preserve"> wird</w:t>
      </w:r>
    </w:p>
    <w:p w:rsidR="00523CD4" w:rsidRDefault="008B3E3B" w:rsidP="00815772">
      <w:pPr>
        <w:pStyle w:val="Code"/>
        <w:tabs>
          <w:tab w:val="left" w:pos="1134"/>
          <w:tab w:val="left" w:pos="1701"/>
          <w:tab w:val="left" w:pos="2268"/>
          <w:tab w:val="left" w:pos="5529"/>
        </w:tabs>
        <w:ind w:left="0" w:firstLine="0"/>
      </w:pPr>
      <w:r>
        <w:tab/>
      </w:r>
      <w:r>
        <w:tab/>
      </w:r>
      <w:r>
        <w:tab/>
      </w:r>
      <w:r>
        <w:tab/>
        <w:t>wait();</w:t>
      </w:r>
      <w:r>
        <w:tab/>
      </w:r>
      <w:r w:rsidR="00523CD4">
        <w:t xml:space="preserve">// </w:t>
      </w:r>
      <w:r>
        <w:t xml:space="preserve">Thread </w:t>
      </w:r>
      <w:r w:rsidR="00523CD4">
        <w:t>warte</w:t>
      </w:r>
      <w:r>
        <w:t>t</w:t>
      </w:r>
      <w:r w:rsidR="00523CD4">
        <w:t xml:space="preserve"> auf tickHappens</w:t>
      </w:r>
      <w:r w:rsidR="00340997">
        <w:t xml:space="preserve"> und gibt</w:t>
      </w:r>
    </w:p>
    <w:p w:rsidR="00523CD4" w:rsidRDefault="00523CD4" w:rsidP="00815772">
      <w:pPr>
        <w:pStyle w:val="Code"/>
        <w:tabs>
          <w:tab w:val="left" w:pos="1134"/>
          <w:tab w:val="left" w:pos="1701"/>
          <w:tab w:val="left" w:pos="2268"/>
          <w:tab w:val="left" w:pos="5529"/>
        </w:tabs>
        <w:ind w:left="0" w:firstLine="0"/>
      </w:pPr>
      <w:r>
        <w:tab/>
      </w:r>
      <w:r>
        <w:tab/>
      </w:r>
      <w:r>
        <w:tab/>
        <w:t>}</w:t>
      </w:r>
      <w:r w:rsidR="00340997">
        <w:tab/>
      </w:r>
      <w:r w:rsidR="00340997">
        <w:tab/>
        <w:t>// währenddessen Lock frei.</w:t>
      </w:r>
    </w:p>
    <w:p w:rsidR="00523CD4" w:rsidRDefault="00523CD4" w:rsidP="00815772">
      <w:pPr>
        <w:pStyle w:val="Code"/>
        <w:tabs>
          <w:tab w:val="left" w:pos="1134"/>
          <w:tab w:val="left" w:pos="1701"/>
          <w:tab w:val="left" w:pos="2268"/>
          <w:tab w:val="left" w:pos="5529"/>
        </w:tabs>
        <w:ind w:left="0" w:firstLine="0"/>
      </w:pPr>
      <w:r>
        <w:tab/>
      </w:r>
      <w:r>
        <w:tab/>
      </w:r>
      <w:r>
        <w:tab/>
        <w:t>catch (InterruptedException e) {</w:t>
      </w:r>
    </w:p>
    <w:p w:rsidR="00523CD4" w:rsidRDefault="00523CD4" w:rsidP="00815772">
      <w:pPr>
        <w:pStyle w:val="Code"/>
        <w:tabs>
          <w:tab w:val="left" w:pos="1134"/>
          <w:tab w:val="left" w:pos="1701"/>
          <w:tab w:val="left" w:pos="2268"/>
          <w:tab w:val="left" w:pos="5529"/>
        </w:tabs>
        <w:ind w:left="0" w:firstLine="0"/>
      </w:pPr>
      <w:r>
        <w:tab/>
      </w:r>
      <w:r>
        <w:tab/>
      </w:r>
      <w:r>
        <w:tab/>
      </w:r>
      <w:r>
        <w:tab/>
        <w:t>System.err.println("Exception");</w:t>
      </w:r>
    </w:p>
    <w:p w:rsidR="00523CD4" w:rsidRDefault="00523CD4" w:rsidP="00815772">
      <w:pPr>
        <w:pStyle w:val="Code"/>
        <w:tabs>
          <w:tab w:val="left" w:pos="1134"/>
          <w:tab w:val="left" w:pos="1701"/>
          <w:tab w:val="left" w:pos="2268"/>
          <w:tab w:val="left" w:pos="5529"/>
        </w:tabs>
        <w:ind w:left="0" w:firstLine="0"/>
      </w:pPr>
      <w:r>
        <w:tab/>
      </w:r>
      <w:r>
        <w:tab/>
      </w:r>
      <w:r>
        <w:tab/>
        <w:t>}</w:t>
      </w:r>
    </w:p>
    <w:p w:rsidR="00523CD4" w:rsidRDefault="00523CD4" w:rsidP="00815772">
      <w:pPr>
        <w:pStyle w:val="Code"/>
        <w:tabs>
          <w:tab w:val="left" w:pos="1134"/>
          <w:tab w:val="left" w:pos="1701"/>
          <w:tab w:val="left" w:pos="2268"/>
          <w:tab w:val="left" w:pos="5529"/>
        </w:tabs>
        <w:ind w:left="0" w:firstLine="0"/>
      </w:pPr>
      <w:r>
        <w:tab/>
      </w:r>
      <w:r>
        <w:tab/>
        <w:t>}</w:t>
      </w:r>
    </w:p>
    <w:p w:rsidR="00523CD4" w:rsidRDefault="00523CD4" w:rsidP="00815772">
      <w:pPr>
        <w:pStyle w:val="Code"/>
        <w:tabs>
          <w:tab w:val="left" w:pos="1134"/>
          <w:tab w:val="left" w:pos="1701"/>
          <w:tab w:val="left" w:pos="2268"/>
          <w:tab w:val="left" w:pos="5529"/>
        </w:tabs>
        <w:ind w:left="0" w:firstLine="0"/>
      </w:pPr>
      <w:r>
        <w:tab/>
      </w:r>
      <w:r>
        <w:tab/>
        <w:t>tickHappens = false;</w:t>
      </w:r>
      <w:r w:rsidR="00A40D40">
        <w:tab/>
        <w:t>// Setzte tickHappens wieder auf false</w:t>
      </w:r>
    </w:p>
    <w:p w:rsidR="00523CD4" w:rsidRPr="00F51883" w:rsidRDefault="00523CD4" w:rsidP="00815772">
      <w:pPr>
        <w:pStyle w:val="Code"/>
        <w:tabs>
          <w:tab w:val="left" w:pos="1134"/>
          <w:tab w:val="left" w:pos="1701"/>
          <w:tab w:val="left" w:pos="2268"/>
          <w:tab w:val="left" w:pos="5529"/>
        </w:tabs>
        <w:ind w:left="0" w:firstLine="0"/>
      </w:pPr>
      <w:r w:rsidRPr="00471827">
        <w:rPr>
          <w:b/>
        </w:rPr>
        <w:tab/>
      </w:r>
      <w:r w:rsidRPr="00471827">
        <w:rPr>
          <w:b/>
        </w:rPr>
        <w:tab/>
        <w:t>notifyAll();</w:t>
      </w:r>
      <w:r w:rsidR="00F51883">
        <w:rPr>
          <w:b/>
        </w:rPr>
        <w:tab/>
      </w:r>
      <w:r w:rsidR="00F51883">
        <w:t xml:space="preserve">// Wecke alle wartenden </w:t>
      </w:r>
      <w:r w:rsidR="00815772">
        <w:t xml:space="preserve">Threads </w:t>
      </w:r>
      <w:r w:rsidR="00F51883">
        <w:t>dieses Ojbkets auf</w:t>
      </w:r>
    </w:p>
    <w:p w:rsidR="00523CD4" w:rsidRDefault="00842083" w:rsidP="00815772">
      <w:pPr>
        <w:pStyle w:val="Code"/>
        <w:tabs>
          <w:tab w:val="left" w:pos="1134"/>
          <w:tab w:val="left" w:pos="1701"/>
          <w:tab w:val="left" w:pos="2268"/>
          <w:tab w:val="left" w:pos="5529"/>
        </w:tabs>
        <w:ind w:left="0" w:firstLine="0"/>
      </w:pPr>
      <w:r>
        <w:tab/>
        <w:t>}</w:t>
      </w:r>
    </w:p>
    <w:p w:rsidR="00523CD4" w:rsidRDefault="00523CD4" w:rsidP="00815772">
      <w:pPr>
        <w:pStyle w:val="Code"/>
        <w:tabs>
          <w:tab w:val="left" w:pos="1134"/>
          <w:tab w:val="left" w:pos="1701"/>
          <w:tab w:val="left" w:pos="2268"/>
          <w:tab w:val="left" w:pos="5529"/>
        </w:tabs>
        <w:ind w:left="0" w:firstLine="0"/>
      </w:pPr>
      <w:r>
        <w:tab/>
        <w:t xml:space="preserve">public </w:t>
      </w:r>
      <w:r w:rsidRPr="00471827">
        <w:rPr>
          <w:b/>
        </w:rPr>
        <w:t>synchronized</w:t>
      </w:r>
      <w:r>
        <w:t xml:space="preserve"> void tick() {</w:t>
      </w:r>
    </w:p>
    <w:p w:rsidR="00523CD4" w:rsidRDefault="00523CD4" w:rsidP="00815772">
      <w:pPr>
        <w:pStyle w:val="Code"/>
        <w:tabs>
          <w:tab w:val="left" w:pos="1134"/>
          <w:tab w:val="left" w:pos="1701"/>
          <w:tab w:val="left" w:pos="2268"/>
          <w:tab w:val="left" w:pos="5529"/>
        </w:tabs>
        <w:ind w:left="0" w:firstLine="0"/>
      </w:pPr>
      <w:r>
        <w:tab/>
      </w:r>
      <w:r>
        <w:tab/>
        <w:t>while(tickHappens){</w:t>
      </w:r>
      <w:r w:rsidR="00A40D40">
        <w:tab/>
        <w:t>// Wenn tickHappens bereits true, warte.</w:t>
      </w:r>
    </w:p>
    <w:p w:rsidR="00842083" w:rsidRDefault="00523CD4" w:rsidP="00815772">
      <w:pPr>
        <w:pStyle w:val="Code"/>
        <w:tabs>
          <w:tab w:val="left" w:pos="1134"/>
          <w:tab w:val="left" w:pos="1701"/>
          <w:tab w:val="left" w:pos="2268"/>
          <w:tab w:val="left" w:pos="5529"/>
        </w:tabs>
        <w:ind w:left="0" w:firstLine="0"/>
      </w:pPr>
      <w:r>
        <w:tab/>
      </w:r>
      <w:r>
        <w:tab/>
      </w:r>
      <w:r>
        <w:tab/>
        <w:t>try {</w:t>
      </w:r>
    </w:p>
    <w:p w:rsidR="00523CD4" w:rsidRDefault="00842083" w:rsidP="00815772">
      <w:pPr>
        <w:pStyle w:val="Code"/>
        <w:tabs>
          <w:tab w:val="left" w:pos="1134"/>
          <w:tab w:val="left" w:pos="1701"/>
          <w:tab w:val="left" w:pos="2268"/>
          <w:tab w:val="left" w:pos="5529"/>
        </w:tabs>
        <w:ind w:left="0" w:firstLine="0"/>
      </w:pPr>
      <w:r>
        <w:tab/>
      </w:r>
      <w:r>
        <w:tab/>
      </w:r>
      <w:r>
        <w:tab/>
      </w:r>
      <w:r>
        <w:tab/>
      </w:r>
      <w:r w:rsidR="008B3E3B">
        <w:t>wait();</w:t>
      </w:r>
      <w:r w:rsidR="008B3E3B">
        <w:tab/>
      </w:r>
      <w:r w:rsidR="00523CD4">
        <w:t xml:space="preserve">// </w:t>
      </w:r>
      <w:r w:rsidR="008B3E3B">
        <w:t xml:space="preserve">Thread </w:t>
      </w:r>
      <w:r w:rsidR="00523CD4">
        <w:t>warte</w:t>
      </w:r>
      <w:r w:rsidR="008B3E3B">
        <w:t>t</w:t>
      </w:r>
      <w:r w:rsidR="00523CD4">
        <w:t xml:space="preserve"> bis Konsument tickHappens </w:t>
      </w:r>
    </w:p>
    <w:p w:rsidR="00523CD4" w:rsidRDefault="00523CD4" w:rsidP="00815772">
      <w:pPr>
        <w:pStyle w:val="Code"/>
        <w:tabs>
          <w:tab w:val="left" w:pos="1134"/>
          <w:tab w:val="left" w:pos="1701"/>
          <w:tab w:val="left" w:pos="2268"/>
          <w:tab w:val="left" w:pos="5529"/>
        </w:tabs>
        <w:ind w:left="0" w:firstLine="0"/>
      </w:pPr>
      <w:r>
        <w:tab/>
      </w:r>
      <w:r>
        <w:tab/>
      </w:r>
      <w:r>
        <w:tab/>
        <w:t>}</w:t>
      </w:r>
      <w:r w:rsidR="008B3E3B">
        <w:tab/>
      </w:r>
      <w:r w:rsidR="008B3E3B">
        <w:tab/>
        <w:t>// abgeholt hat</w:t>
      </w:r>
    </w:p>
    <w:p w:rsidR="00523CD4" w:rsidRDefault="00523CD4" w:rsidP="00815772">
      <w:pPr>
        <w:pStyle w:val="Code"/>
        <w:tabs>
          <w:tab w:val="left" w:pos="1134"/>
          <w:tab w:val="left" w:pos="1701"/>
          <w:tab w:val="left" w:pos="2268"/>
          <w:tab w:val="left" w:pos="5529"/>
        </w:tabs>
        <w:ind w:left="0" w:firstLine="0"/>
      </w:pPr>
      <w:r>
        <w:tab/>
      </w:r>
      <w:r>
        <w:tab/>
      </w:r>
      <w:r>
        <w:tab/>
        <w:t>catch (InterruptedException e) {</w:t>
      </w:r>
    </w:p>
    <w:p w:rsidR="00523CD4" w:rsidRDefault="00523CD4" w:rsidP="00815772">
      <w:pPr>
        <w:pStyle w:val="Code"/>
        <w:tabs>
          <w:tab w:val="left" w:pos="1134"/>
          <w:tab w:val="left" w:pos="1701"/>
          <w:tab w:val="left" w:pos="2268"/>
          <w:tab w:val="left" w:pos="5529"/>
        </w:tabs>
        <w:ind w:left="0" w:firstLine="0"/>
      </w:pPr>
      <w:r>
        <w:tab/>
      </w:r>
      <w:r>
        <w:tab/>
      </w:r>
      <w:r>
        <w:tab/>
      </w:r>
      <w:r>
        <w:tab/>
        <w:t>System.err.println("Exception");</w:t>
      </w:r>
    </w:p>
    <w:p w:rsidR="00523CD4" w:rsidRDefault="00523CD4" w:rsidP="00815772">
      <w:pPr>
        <w:pStyle w:val="Code"/>
        <w:tabs>
          <w:tab w:val="left" w:pos="1134"/>
          <w:tab w:val="left" w:pos="1701"/>
          <w:tab w:val="left" w:pos="2268"/>
          <w:tab w:val="left" w:pos="5529"/>
        </w:tabs>
        <w:ind w:left="0" w:firstLine="0"/>
      </w:pPr>
      <w:r>
        <w:tab/>
      </w:r>
      <w:r>
        <w:tab/>
      </w:r>
      <w:r>
        <w:tab/>
        <w:t>}</w:t>
      </w:r>
    </w:p>
    <w:p w:rsidR="00A40D40" w:rsidRDefault="00A40D40" w:rsidP="00815772">
      <w:pPr>
        <w:pStyle w:val="Code"/>
        <w:tabs>
          <w:tab w:val="left" w:pos="1134"/>
          <w:tab w:val="left" w:pos="1701"/>
          <w:tab w:val="left" w:pos="2268"/>
          <w:tab w:val="left" w:pos="5529"/>
        </w:tabs>
        <w:ind w:left="0" w:firstLine="0"/>
      </w:pPr>
      <w:r>
        <w:tab/>
      </w:r>
      <w:r>
        <w:tab/>
        <w:t>}</w:t>
      </w:r>
    </w:p>
    <w:p w:rsidR="00523CD4" w:rsidRDefault="00523CD4" w:rsidP="00815772">
      <w:pPr>
        <w:pStyle w:val="Code"/>
        <w:tabs>
          <w:tab w:val="left" w:pos="1134"/>
          <w:tab w:val="left" w:pos="1701"/>
          <w:tab w:val="left" w:pos="2268"/>
          <w:tab w:val="left" w:pos="5529"/>
        </w:tabs>
        <w:ind w:left="0" w:firstLine="0"/>
      </w:pPr>
      <w:r>
        <w:tab/>
      </w:r>
      <w:r>
        <w:tab/>
        <w:t>tickHappens = tr</w:t>
      </w:r>
      <w:r w:rsidR="00A40D40">
        <w:t>ue;</w:t>
      </w:r>
    </w:p>
    <w:p w:rsidR="00523CD4" w:rsidRPr="00815772" w:rsidRDefault="00A40D40" w:rsidP="00815772">
      <w:pPr>
        <w:pStyle w:val="Code"/>
        <w:tabs>
          <w:tab w:val="left" w:pos="1134"/>
          <w:tab w:val="left" w:pos="1701"/>
          <w:tab w:val="left" w:pos="2268"/>
          <w:tab w:val="left" w:pos="5529"/>
        </w:tabs>
        <w:ind w:left="0" w:firstLine="0"/>
      </w:pPr>
      <w:r>
        <w:rPr>
          <w:b/>
        </w:rPr>
        <w:tab/>
      </w:r>
      <w:r>
        <w:rPr>
          <w:b/>
        </w:rPr>
        <w:tab/>
      </w:r>
      <w:r w:rsidR="00523CD4" w:rsidRPr="00471827">
        <w:rPr>
          <w:b/>
        </w:rPr>
        <w:t>notifyAll();</w:t>
      </w:r>
      <w:r w:rsidR="00815772">
        <w:rPr>
          <w:b/>
        </w:rPr>
        <w:tab/>
      </w:r>
      <w:r w:rsidR="00815772">
        <w:t>// Wecke alle wartenden Threads dieses Objekts auf</w:t>
      </w:r>
    </w:p>
    <w:p w:rsidR="00523CD4" w:rsidRDefault="00523CD4" w:rsidP="00815772">
      <w:pPr>
        <w:pStyle w:val="Code"/>
        <w:tabs>
          <w:tab w:val="left" w:pos="1134"/>
          <w:tab w:val="left" w:pos="1701"/>
          <w:tab w:val="left" w:pos="2268"/>
          <w:tab w:val="left" w:pos="5529"/>
        </w:tabs>
        <w:ind w:left="0" w:firstLine="0"/>
      </w:pPr>
      <w:r>
        <w:tab/>
        <w:t>}</w:t>
      </w:r>
    </w:p>
    <w:p w:rsidR="00523CD4" w:rsidRDefault="00523CD4" w:rsidP="00815772">
      <w:pPr>
        <w:pStyle w:val="Code"/>
        <w:tabs>
          <w:tab w:val="left" w:pos="1134"/>
          <w:tab w:val="left" w:pos="1701"/>
          <w:tab w:val="left" w:pos="2268"/>
          <w:tab w:val="left" w:pos="5529"/>
        </w:tabs>
        <w:ind w:left="0" w:firstLine="0"/>
      </w:pPr>
      <w:r>
        <w:t>}</w:t>
      </w:r>
    </w:p>
    <w:p w:rsidR="00BF39D4" w:rsidRDefault="00BF39D4" w:rsidP="003C321B">
      <w:pPr>
        <w:pStyle w:val="berschrift2"/>
      </w:pPr>
      <w:r>
        <w:t>notify() und notifyAll()</w:t>
      </w:r>
    </w:p>
    <w:p w:rsidR="00BF39D4" w:rsidRPr="00BF39D4" w:rsidRDefault="00BF39D4" w:rsidP="00BF39D4">
      <w:r>
        <w:t>Werden verwendet, um Threads aufzuwecken. Di</w:t>
      </w:r>
      <w:r w:rsidRPr="000939FC">
        <w:rPr>
          <w:b/>
        </w:rPr>
        <w:t>e schlafenden Threads haben auf einem synchronized-Objekt this.wait() aufgerufen und warten</w:t>
      </w:r>
      <w:r>
        <w:t xml:space="preserve">. Dabei haben sie das </w:t>
      </w:r>
      <w:r w:rsidRPr="000939FC">
        <w:rPr>
          <w:b/>
        </w:rPr>
        <w:t>Lock wieder freigegeben</w:t>
      </w:r>
      <w:r>
        <w:t xml:space="preserve">. Ein anderer Thread hat nur </w:t>
      </w:r>
      <w:r w:rsidRPr="000939FC">
        <w:rPr>
          <w:b/>
        </w:rPr>
        <w:t>this.notifyAll()</w:t>
      </w:r>
      <w:r>
        <w:t xml:space="preserve"> aufgerufen, um alle anderen Threads, die auf dem </w:t>
      </w:r>
      <w:r w:rsidRPr="000939FC">
        <w:rPr>
          <w:b/>
        </w:rPr>
        <w:t>Objekt gelockt sind, weiter auszuführen</w:t>
      </w:r>
      <w:r>
        <w:t>.</w:t>
      </w:r>
    </w:p>
    <w:p w:rsidR="00C0291A" w:rsidRDefault="00C0291A">
      <w:pPr>
        <w:spacing w:after="200"/>
        <w:rPr>
          <w:rFonts w:eastAsiaTheme="majorEastAsia" w:cstheme="majorBidi"/>
          <w:b/>
          <w:bCs/>
          <w:sz w:val="20"/>
          <w:szCs w:val="26"/>
        </w:rPr>
      </w:pPr>
      <w:r>
        <w:br w:type="page"/>
      </w:r>
    </w:p>
    <w:p w:rsidR="003C321B" w:rsidRDefault="003C321B" w:rsidP="003C321B">
      <w:pPr>
        <w:pStyle w:val="berschrift2"/>
      </w:pPr>
      <w:r>
        <w:lastRenderedPageBreak/>
        <w:t>Critical Section</w:t>
      </w:r>
    </w:p>
    <w:p w:rsidR="00FD094B" w:rsidRPr="00C0291A" w:rsidRDefault="003C321B" w:rsidP="00C0291A">
      <w:r>
        <w:t>In diesem Threadabschnitt wird auf eine gemeinsame Ressource zugegrif</w:t>
      </w:r>
      <w:r w:rsidR="000939FC">
        <w:t>fen. Sollte möglichst kurz sein, da die Threads dabei warten müssen.</w:t>
      </w:r>
    </w:p>
    <w:p w:rsidR="00AD1F50" w:rsidRDefault="00AD1F50" w:rsidP="00AD1F50">
      <w:pPr>
        <w:pStyle w:val="berschrift2"/>
      </w:pPr>
      <w:r>
        <w:t>Consumer-Producer ohne Queue</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3"/>
        <w:gridCol w:w="5303"/>
      </w:tblGrid>
      <w:tr w:rsidR="00CB745D" w:rsidTr="00CB745D">
        <w:tc>
          <w:tcPr>
            <w:tcW w:w="5303" w:type="dxa"/>
          </w:tcPr>
          <w:p w:rsidR="00CB745D" w:rsidRDefault="00CB745D" w:rsidP="00CB745D">
            <w:pPr>
              <w:pStyle w:val="Code"/>
              <w:tabs>
                <w:tab w:val="left" w:pos="4820"/>
              </w:tabs>
              <w:ind w:left="0" w:firstLine="0"/>
            </w:pPr>
            <w:r>
              <w:t>// Klasse/Thread Produzent</w:t>
            </w:r>
          </w:p>
          <w:p w:rsidR="00CB745D" w:rsidRDefault="00CB745D" w:rsidP="00CB745D">
            <w:pPr>
              <w:pStyle w:val="Code"/>
              <w:tabs>
                <w:tab w:val="left" w:pos="4820"/>
              </w:tabs>
              <w:ind w:left="0" w:firstLine="0"/>
            </w:pPr>
            <w:r>
              <w:t xml:space="preserve">while(weiterso){ </w:t>
            </w:r>
          </w:p>
          <w:p w:rsidR="00CB745D" w:rsidRDefault="00CB745D" w:rsidP="00CB745D">
            <w:pPr>
              <w:pStyle w:val="Code"/>
              <w:tabs>
                <w:tab w:val="left" w:pos="4820"/>
              </w:tabs>
              <w:ind w:left="0" w:firstLine="0"/>
            </w:pPr>
            <w:r>
              <w:tab/>
              <w:t xml:space="preserve">Item produzieren; </w:t>
            </w:r>
          </w:p>
          <w:p w:rsidR="00CB745D" w:rsidRDefault="00CB745D" w:rsidP="00CB745D">
            <w:pPr>
              <w:pStyle w:val="Code"/>
              <w:tabs>
                <w:tab w:val="left" w:pos="4820"/>
              </w:tabs>
              <w:ind w:left="0" w:firstLine="0"/>
            </w:pPr>
            <w:r>
              <w:tab/>
              <w:t xml:space="preserve">Warten, bis letztes Item abgeholt; </w:t>
            </w:r>
          </w:p>
          <w:p w:rsidR="00CB745D" w:rsidRDefault="00CB745D" w:rsidP="00CB745D">
            <w:pPr>
              <w:pStyle w:val="Code"/>
              <w:tabs>
                <w:tab w:val="left" w:pos="4820"/>
              </w:tabs>
              <w:ind w:left="0" w:firstLine="0"/>
            </w:pPr>
            <w:r>
              <w:tab/>
              <w:t>// Critical Section</w:t>
            </w:r>
          </w:p>
          <w:p w:rsidR="00CB745D" w:rsidRPr="009425F9" w:rsidRDefault="00CB745D" w:rsidP="00CB745D">
            <w:pPr>
              <w:pStyle w:val="Code"/>
              <w:tabs>
                <w:tab w:val="left" w:pos="4820"/>
              </w:tabs>
              <w:ind w:left="0" w:firstLine="0"/>
            </w:pPr>
            <w:r w:rsidRPr="009425F9">
              <w:rPr>
                <w:b/>
              </w:rPr>
              <w:tab/>
              <w:t xml:space="preserve">Gemeinsames Objekt blockieren; </w:t>
            </w:r>
          </w:p>
          <w:p w:rsidR="00CB745D" w:rsidRPr="009425F9" w:rsidRDefault="00CB745D" w:rsidP="00CB745D">
            <w:pPr>
              <w:pStyle w:val="Code"/>
              <w:tabs>
                <w:tab w:val="left" w:pos="4820"/>
              </w:tabs>
              <w:ind w:left="0" w:firstLine="0"/>
            </w:pPr>
            <w:r>
              <w:rPr>
                <w:b/>
              </w:rPr>
              <w:tab/>
              <w:t>Item bereitstellen;</w:t>
            </w:r>
          </w:p>
          <w:p w:rsidR="00CB745D" w:rsidRPr="009425F9" w:rsidRDefault="00CB745D" w:rsidP="00CB745D">
            <w:pPr>
              <w:pStyle w:val="Code"/>
              <w:tabs>
                <w:tab w:val="left" w:pos="4820"/>
              </w:tabs>
              <w:ind w:left="0" w:firstLine="0"/>
              <w:rPr>
                <w:b/>
              </w:rPr>
            </w:pPr>
            <w:r w:rsidRPr="009425F9">
              <w:rPr>
                <w:b/>
              </w:rPr>
              <w:tab/>
              <w:t xml:space="preserve">Gemeinsames Objekt freigeben; </w:t>
            </w:r>
          </w:p>
          <w:p w:rsidR="00CB745D" w:rsidRDefault="00CB745D" w:rsidP="00CB745D">
            <w:pPr>
              <w:pStyle w:val="Code"/>
              <w:tabs>
                <w:tab w:val="left" w:pos="4820"/>
              </w:tabs>
              <w:ind w:left="0" w:firstLine="0"/>
            </w:pPr>
            <w:r>
              <w:tab/>
              <w:t xml:space="preserve">Konsument wecken; </w:t>
            </w:r>
          </w:p>
          <w:p w:rsidR="00CB745D" w:rsidRDefault="00CB745D" w:rsidP="00CB745D">
            <w:pPr>
              <w:pStyle w:val="Code"/>
              <w:tabs>
                <w:tab w:val="left" w:pos="4820"/>
              </w:tabs>
              <w:ind w:left="0" w:firstLine="0"/>
            </w:pPr>
            <w:r>
              <w:t>}</w:t>
            </w:r>
          </w:p>
        </w:tc>
        <w:tc>
          <w:tcPr>
            <w:tcW w:w="5303" w:type="dxa"/>
          </w:tcPr>
          <w:p w:rsidR="00CB745D" w:rsidRDefault="00CB745D" w:rsidP="00CB745D">
            <w:pPr>
              <w:pStyle w:val="Code"/>
              <w:tabs>
                <w:tab w:val="left" w:pos="4820"/>
              </w:tabs>
              <w:ind w:left="0" w:firstLine="0"/>
            </w:pPr>
            <w:r>
              <w:t>// Klasse/Thread Konsument</w:t>
            </w:r>
          </w:p>
          <w:p w:rsidR="00CB745D" w:rsidRDefault="00CB745D" w:rsidP="00CB745D">
            <w:pPr>
              <w:pStyle w:val="Code"/>
              <w:tabs>
                <w:tab w:val="left" w:pos="4820"/>
              </w:tabs>
              <w:ind w:left="0" w:firstLine="0"/>
            </w:pPr>
            <w:r>
              <w:t>while(weiterso){</w:t>
            </w:r>
          </w:p>
          <w:p w:rsidR="00CB745D" w:rsidRDefault="00CB745D" w:rsidP="00CB745D">
            <w:pPr>
              <w:pStyle w:val="Code"/>
              <w:tabs>
                <w:tab w:val="left" w:pos="4820"/>
              </w:tabs>
              <w:ind w:left="0" w:firstLine="0"/>
            </w:pPr>
            <w:r>
              <w:tab/>
              <w:t>Warten, bis nächstes Item produziert ist;</w:t>
            </w:r>
          </w:p>
          <w:p w:rsidR="00CB745D" w:rsidRDefault="00CB745D" w:rsidP="00CB745D">
            <w:pPr>
              <w:pStyle w:val="Code"/>
              <w:tabs>
                <w:tab w:val="left" w:pos="4820"/>
              </w:tabs>
              <w:ind w:left="0" w:firstLine="0"/>
            </w:pPr>
            <w:r>
              <w:tab/>
              <w:t>// Critical Section</w:t>
            </w:r>
          </w:p>
          <w:p w:rsidR="00CB745D" w:rsidRPr="009425F9" w:rsidRDefault="00CB745D" w:rsidP="00CB745D">
            <w:pPr>
              <w:pStyle w:val="Code"/>
              <w:tabs>
                <w:tab w:val="left" w:pos="4820"/>
              </w:tabs>
              <w:ind w:left="0" w:firstLine="0"/>
              <w:rPr>
                <w:b/>
              </w:rPr>
            </w:pPr>
            <w:r>
              <w:tab/>
            </w:r>
            <w:r w:rsidRPr="009425F9">
              <w:rPr>
                <w:b/>
              </w:rPr>
              <w:t>Gemeinsames Objekt blockieren;</w:t>
            </w:r>
          </w:p>
          <w:p w:rsidR="00CB745D" w:rsidRPr="009425F9" w:rsidRDefault="00CB745D" w:rsidP="00CB745D">
            <w:pPr>
              <w:pStyle w:val="Code"/>
              <w:tabs>
                <w:tab w:val="left" w:pos="4820"/>
              </w:tabs>
              <w:ind w:left="0" w:firstLine="0"/>
            </w:pPr>
            <w:r w:rsidRPr="009425F9">
              <w:rPr>
                <w:b/>
              </w:rPr>
              <w:tab/>
              <w:t>Item abholen;</w:t>
            </w:r>
          </w:p>
          <w:p w:rsidR="00CB745D" w:rsidRPr="009425F9" w:rsidRDefault="00CB745D" w:rsidP="00CB745D">
            <w:pPr>
              <w:pStyle w:val="Code"/>
              <w:tabs>
                <w:tab w:val="left" w:pos="4820"/>
              </w:tabs>
              <w:ind w:left="0" w:firstLine="0"/>
              <w:rPr>
                <w:b/>
              </w:rPr>
            </w:pPr>
            <w:r w:rsidRPr="009425F9">
              <w:rPr>
                <w:b/>
              </w:rPr>
              <w:tab/>
              <w:t>Gemeinsames Objekt freigeben;</w:t>
            </w:r>
          </w:p>
          <w:p w:rsidR="00CB745D" w:rsidRDefault="00CB745D" w:rsidP="00CB745D">
            <w:pPr>
              <w:pStyle w:val="Code"/>
              <w:tabs>
                <w:tab w:val="left" w:pos="4820"/>
              </w:tabs>
              <w:ind w:left="0" w:firstLine="0"/>
            </w:pPr>
            <w:r>
              <w:tab/>
              <w:t>Produzent wecken;</w:t>
            </w:r>
          </w:p>
          <w:p w:rsidR="00CB745D" w:rsidRDefault="00CB745D" w:rsidP="00CB745D">
            <w:pPr>
              <w:pStyle w:val="Code"/>
              <w:tabs>
                <w:tab w:val="left" w:pos="4820"/>
              </w:tabs>
              <w:ind w:left="0" w:firstLine="0"/>
            </w:pPr>
            <w:r>
              <w:t>}</w:t>
            </w:r>
          </w:p>
        </w:tc>
      </w:tr>
    </w:tbl>
    <w:p w:rsidR="00B87375" w:rsidRPr="00842083" w:rsidRDefault="008E4D29" w:rsidP="00842083">
      <w:r>
        <w:t>Probleme: Geht nur, wenn es eine ganz einfache Situation ist.</w:t>
      </w:r>
    </w:p>
    <w:p w:rsidR="008E4D29" w:rsidRDefault="008E4D29" w:rsidP="008E4D29">
      <w:pPr>
        <w:pStyle w:val="berschrift2"/>
      </w:pPr>
      <w:r>
        <w:t>Consumer-Producer mit Queue</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3"/>
        <w:gridCol w:w="5303"/>
      </w:tblGrid>
      <w:tr w:rsidR="00CB745D" w:rsidTr="00CB745D">
        <w:tc>
          <w:tcPr>
            <w:tcW w:w="5303" w:type="dxa"/>
          </w:tcPr>
          <w:p w:rsidR="00CB745D" w:rsidRDefault="00CB745D" w:rsidP="00CB745D">
            <w:pPr>
              <w:pStyle w:val="Code"/>
            </w:pPr>
            <w:r>
              <w:t>// Produzent</w:t>
            </w:r>
          </w:p>
          <w:p w:rsidR="00CB745D" w:rsidRDefault="00CB745D" w:rsidP="00CB745D">
            <w:pPr>
              <w:pStyle w:val="Code"/>
            </w:pPr>
            <w:r>
              <w:t xml:space="preserve">while(weiterso){ </w:t>
            </w:r>
          </w:p>
          <w:p w:rsidR="00CB745D" w:rsidRDefault="00CB745D" w:rsidP="00CB745D">
            <w:pPr>
              <w:pStyle w:val="Code"/>
            </w:pPr>
            <w:r>
              <w:tab/>
              <w:t xml:space="preserve">Item produzieren; </w:t>
            </w:r>
          </w:p>
          <w:p w:rsidR="00CB745D" w:rsidRDefault="00CB745D" w:rsidP="00CB745D">
            <w:pPr>
              <w:pStyle w:val="Code"/>
            </w:pPr>
            <w:r>
              <w:tab/>
              <w:t xml:space="preserve">Warten, falls Queue voll ist; </w:t>
            </w:r>
          </w:p>
          <w:p w:rsidR="00CB745D" w:rsidRDefault="00CB745D" w:rsidP="00CB745D">
            <w:pPr>
              <w:pStyle w:val="Code"/>
            </w:pPr>
            <w:r>
              <w:tab/>
              <w:t xml:space="preserve">Gemeinsames Objekt blockieren; </w:t>
            </w:r>
          </w:p>
          <w:p w:rsidR="00CB745D" w:rsidRDefault="00CB745D" w:rsidP="00CB745D">
            <w:pPr>
              <w:pStyle w:val="Code"/>
            </w:pPr>
            <w:r>
              <w:tab/>
              <w:t xml:space="preserve">Item in Queue ablegen; </w:t>
            </w:r>
          </w:p>
          <w:p w:rsidR="00CB745D" w:rsidRDefault="00CB745D" w:rsidP="00CB745D">
            <w:pPr>
              <w:pStyle w:val="Code"/>
            </w:pPr>
            <w:r>
              <w:tab/>
              <w:t xml:space="preserve">Gemeinsames Objekt freigeben; </w:t>
            </w:r>
          </w:p>
          <w:p w:rsidR="00CB745D" w:rsidRDefault="00CB745D" w:rsidP="00CB745D">
            <w:pPr>
              <w:pStyle w:val="Code"/>
            </w:pPr>
            <w:r>
              <w:tab/>
              <w:t xml:space="preserve">Konsument wecken; </w:t>
            </w:r>
          </w:p>
          <w:p w:rsidR="00CB745D" w:rsidRDefault="00CB745D" w:rsidP="00CB745D">
            <w:pPr>
              <w:pStyle w:val="Code"/>
            </w:pPr>
            <w:r>
              <w:t>}</w:t>
            </w:r>
          </w:p>
        </w:tc>
        <w:tc>
          <w:tcPr>
            <w:tcW w:w="5303" w:type="dxa"/>
          </w:tcPr>
          <w:p w:rsidR="00CB745D" w:rsidRDefault="00CB745D" w:rsidP="00CB745D">
            <w:pPr>
              <w:pStyle w:val="Code"/>
            </w:pPr>
            <w:r>
              <w:t>// Konsument</w:t>
            </w:r>
          </w:p>
          <w:p w:rsidR="00CB745D" w:rsidRDefault="00CB745D" w:rsidP="00CB745D">
            <w:pPr>
              <w:pStyle w:val="Code"/>
            </w:pPr>
            <w:r>
              <w:t>while(weiterso){</w:t>
            </w:r>
          </w:p>
          <w:p w:rsidR="00CB745D" w:rsidRDefault="00CB745D" w:rsidP="00CB745D">
            <w:pPr>
              <w:pStyle w:val="Code"/>
            </w:pPr>
            <w:r>
              <w:tab/>
              <w:t>Warten, falls Queue leer ist;</w:t>
            </w:r>
          </w:p>
          <w:p w:rsidR="00CB745D" w:rsidRDefault="00CB745D" w:rsidP="00CB745D">
            <w:pPr>
              <w:pStyle w:val="Code"/>
            </w:pPr>
            <w:r>
              <w:tab/>
              <w:t>Gemeinsames Objekt blockieren;</w:t>
            </w:r>
          </w:p>
          <w:p w:rsidR="00CB745D" w:rsidRDefault="00CB745D" w:rsidP="00CB745D">
            <w:pPr>
              <w:pStyle w:val="Code"/>
            </w:pPr>
            <w:r>
              <w:tab/>
              <w:t>Item aus Queue abholen;</w:t>
            </w:r>
          </w:p>
          <w:p w:rsidR="00CB745D" w:rsidRDefault="00CB745D" w:rsidP="00CB745D">
            <w:pPr>
              <w:pStyle w:val="Code"/>
            </w:pPr>
            <w:r>
              <w:tab/>
              <w:t>Gemeinsames Objekt freigeben;</w:t>
            </w:r>
          </w:p>
          <w:p w:rsidR="00CB745D" w:rsidRDefault="00CB745D" w:rsidP="00CB745D">
            <w:pPr>
              <w:pStyle w:val="Code"/>
            </w:pPr>
            <w:r>
              <w:tab/>
              <w:t>Produzent wecken;</w:t>
            </w:r>
          </w:p>
          <w:p w:rsidR="00CB745D" w:rsidRDefault="00CB745D" w:rsidP="00CB745D">
            <w:pPr>
              <w:pStyle w:val="Code"/>
            </w:pPr>
            <w:r>
              <w:t>}</w:t>
            </w:r>
          </w:p>
        </w:tc>
      </w:tr>
    </w:tbl>
    <w:p w:rsidR="00264E78" w:rsidRDefault="00264E78" w:rsidP="00264E78">
      <w:pPr>
        <w:pStyle w:val="berschrift2"/>
      </w:pPr>
      <w:r>
        <w:t>interrupt()</w:t>
      </w:r>
    </w:p>
    <w:p w:rsidR="00264E78" w:rsidRDefault="00264E78" w:rsidP="003C321B">
      <w:r>
        <w:t xml:space="preserve">Wenn eine Variable/Flag </w:t>
      </w:r>
      <w:r w:rsidR="008E4D29">
        <w:t xml:space="preserve">(z. B. das </w:t>
      </w:r>
      <w:r w:rsidR="008E4D29" w:rsidRPr="008E4D29">
        <w:rPr>
          <w:rFonts w:ascii="Droid Sans Mono" w:hAnsi="Droid Sans Mono" w:cs="Droid Sans Mono"/>
        </w:rPr>
        <w:t>weiterso</w:t>
      </w:r>
      <w:r w:rsidR="008E4D29">
        <w:t xml:space="preserve"> von oben) </w:t>
      </w:r>
      <w:r>
        <w:t xml:space="preserve">als </w:t>
      </w:r>
      <w:r w:rsidRPr="00FD094B">
        <w:rPr>
          <w:rFonts w:ascii="Droid Sans Mono" w:hAnsi="Droid Sans Mono" w:cs="Droid Sans Mono"/>
          <w:b/>
        </w:rPr>
        <w:t>volatile</w:t>
      </w:r>
      <w:r>
        <w:t xml:space="preserve"> deklariert wird, werden </w:t>
      </w:r>
      <w:r w:rsidRPr="00FD094B">
        <w:rPr>
          <w:b/>
        </w:rPr>
        <w:t>alle lesenden Threads nach einer Änderung des Wertes</w:t>
      </w:r>
      <w:r>
        <w:t xml:space="preserve"> von der Variable/Flag </w:t>
      </w:r>
      <w:r w:rsidRPr="00FD094B">
        <w:rPr>
          <w:b/>
        </w:rPr>
        <w:t>ebenfalls den neuen Wert haben</w:t>
      </w:r>
      <w:r>
        <w:t>.</w:t>
      </w:r>
    </w:p>
    <w:p w:rsidR="00264E78" w:rsidRDefault="00264E78" w:rsidP="003C321B">
      <w:r>
        <w:t xml:space="preserve">Falls ein Thread, der diese Variable/Flag hat, </w:t>
      </w:r>
      <w:r w:rsidR="00FD094B">
        <w:t>gerade</w:t>
      </w:r>
      <w:r>
        <w:t xml:space="preserve"> </w:t>
      </w:r>
      <w:r w:rsidRPr="00FD094B">
        <w:rPr>
          <w:b/>
        </w:rPr>
        <w:t>schläft</w:t>
      </w:r>
      <w:r>
        <w:t xml:space="preserve"> (von wait()), kann der den </w:t>
      </w:r>
      <w:r w:rsidRPr="00FD094B">
        <w:rPr>
          <w:b/>
        </w:rPr>
        <w:t>geänderten Wert nicht lesen</w:t>
      </w:r>
      <w:r>
        <w:t xml:space="preserve">. Man kann ihn </w:t>
      </w:r>
      <w:r w:rsidRPr="00FD094B">
        <w:rPr>
          <w:b/>
        </w:rPr>
        <w:t>mit interrupt() wecken</w:t>
      </w:r>
      <w:r>
        <w:t xml:space="preserve">. </w:t>
      </w:r>
      <w:r w:rsidRPr="00FD094B">
        <w:rPr>
          <w:b/>
          <w:color w:val="FF0000"/>
        </w:rPr>
        <w:t>Das wirft eine InterruptedException().</w:t>
      </w:r>
      <w:r w:rsidRPr="00FD094B">
        <w:rPr>
          <w:color w:val="FF0000"/>
        </w:rPr>
        <w:t xml:space="preserve"> </w:t>
      </w:r>
      <w:r>
        <w:t>Programmierer muss wissen, was er damit machen will.</w:t>
      </w:r>
    </w:p>
    <w:p w:rsidR="002963A8" w:rsidRDefault="002963A8" w:rsidP="002963A8">
      <w:pPr>
        <w:pStyle w:val="berschrift2"/>
      </w:pPr>
      <w:r>
        <w:t>Deadlock, wenn Threads sich gegenseitig blockieren</w:t>
      </w:r>
    </w:p>
    <w:p w:rsidR="002963A8" w:rsidRDefault="00BC3860" w:rsidP="003C321B">
      <w:r>
        <w:t>Wenn Threads sich gegenseitig blockieren und das Programm so still steht (oder die Threads). Kann passieren, wenn man auf eine Ressource zugreift und sich dabei unglückliche Konstellationen ergeben können.</w:t>
      </w:r>
    </w:p>
    <w:p w:rsidR="00BC3860" w:rsidRDefault="00BC3860" w:rsidP="00BC3860">
      <w:pPr>
        <w:pStyle w:val="Listenabsatz"/>
        <w:numPr>
          <w:ilvl w:val="0"/>
          <w:numId w:val="17"/>
        </w:numPr>
      </w:pPr>
      <w:r>
        <w:t>Threads sollten in geordneter Reihenfolge auf Ressourcen zugreifen.</w:t>
      </w:r>
    </w:p>
    <w:p w:rsidR="00BC3860" w:rsidRDefault="00BC3860" w:rsidP="00BC3860">
      <w:pPr>
        <w:pStyle w:val="Listenabsatz"/>
        <w:numPr>
          <w:ilvl w:val="0"/>
          <w:numId w:val="17"/>
        </w:numPr>
      </w:pPr>
      <w:r>
        <w:t>Auf alle möglichen Arten testen!</w:t>
      </w:r>
    </w:p>
    <w:p w:rsidR="00A90C2C" w:rsidRPr="00A90C2C" w:rsidRDefault="00A90C2C" w:rsidP="00A90C2C"/>
    <w:sectPr w:rsidR="00A90C2C" w:rsidRPr="00A90C2C" w:rsidSect="007E149B">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Helvetica LT Std">
    <w:panose1 w:val="00000000000000000000"/>
    <w:charset w:val="00"/>
    <w:family w:val="swiss"/>
    <w:notTrueType/>
    <w:pitch w:val="variable"/>
    <w:sig w:usb0="00000203" w:usb1="00000000" w:usb2="00000000" w:usb3="00000000" w:csb0="00000005"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Droid Sans Mono">
    <w:panose1 w:val="020B0609030804020204"/>
    <w:charset w:val="00"/>
    <w:family w:val="modern"/>
    <w:pitch w:val="fixed"/>
    <w:sig w:usb0="E00002EF" w:usb1="4000205B" w:usb2="00000028"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ourier-Bold">
    <w:panose1 w:val="00000000000000000000"/>
    <w:charset w:val="00"/>
    <w:family w:val="modern"/>
    <w:notTrueType/>
    <w:pitch w:val="default"/>
    <w:sig w:usb0="00000003" w:usb1="00000000" w:usb2="00000000" w:usb3="00000000" w:csb0="00000001" w:csb1="00000000"/>
  </w:font>
  <w:font w:name="Helvetica-Oblique">
    <w:panose1 w:val="00000000000000000000"/>
    <w:charset w:val="00"/>
    <w:family w:val="swiss"/>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Helvetica-Bold">
    <w:panose1 w:val="00000000000000000000"/>
    <w:charset w:val="00"/>
    <w:family w:val="roman"/>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270F56"/>
    <w:multiLevelType w:val="hybridMultilevel"/>
    <w:tmpl w:val="1B5CE4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0FD87814"/>
    <w:multiLevelType w:val="hybridMultilevel"/>
    <w:tmpl w:val="C5DC33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nsid w:val="0FFF5320"/>
    <w:multiLevelType w:val="hybridMultilevel"/>
    <w:tmpl w:val="8020D39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nsid w:val="106D5429"/>
    <w:multiLevelType w:val="hybridMultilevel"/>
    <w:tmpl w:val="CFF2FB4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08028D1"/>
    <w:multiLevelType w:val="hybridMultilevel"/>
    <w:tmpl w:val="22CC5D3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16742516"/>
    <w:multiLevelType w:val="hybridMultilevel"/>
    <w:tmpl w:val="EF44B7C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175971E9"/>
    <w:multiLevelType w:val="hybridMultilevel"/>
    <w:tmpl w:val="B0F41D4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A8E693C"/>
    <w:multiLevelType w:val="hybridMultilevel"/>
    <w:tmpl w:val="C5DC33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26AC3F05"/>
    <w:multiLevelType w:val="hybridMultilevel"/>
    <w:tmpl w:val="A3C40ECE"/>
    <w:lvl w:ilvl="0" w:tplc="08070019">
      <w:start w:val="1"/>
      <w:numFmt w:val="lowerLetter"/>
      <w:lvlText w:val="%1."/>
      <w:lvlJc w:val="left"/>
      <w:pPr>
        <w:ind w:left="1440" w:hanging="360"/>
      </w:pPr>
    </w:lvl>
    <w:lvl w:ilvl="1" w:tplc="08070019" w:tentative="1">
      <w:start w:val="1"/>
      <w:numFmt w:val="lowerLetter"/>
      <w:lvlText w:val="%2."/>
      <w:lvlJc w:val="left"/>
      <w:pPr>
        <w:ind w:left="2160" w:hanging="360"/>
      </w:pPr>
    </w:lvl>
    <w:lvl w:ilvl="2" w:tplc="0807001B" w:tentative="1">
      <w:start w:val="1"/>
      <w:numFmt w:val="lowerRoman"/>
      <w:lvlText w:val="%3."/>
      <w:lvlJc w:val="right"/>
      <w:pPr>
        <w:ind w:left="2880" w:hanging="180"/>
      </w:pPr>
    </w:lvl>
    <w:lvl w:ilvl="3" w:tplc="0807000F" w:tentative="1">
      <w:start w:val="1"/>
      <w:numFmt w:val="decimal"/>
      <w:lvlText w:val="%4."/>
      <w:lvlJc w:val="left"/>
      <w:pPr>
        <w:ind w:left="3600" w:hanging="360"/>
      </w:pPr>
    </w:lvl>
    <w:lvl w:ilvl="4" w:tplc="08070019" w:tentative="1">
      <w:start w:val="1"/>
      <w:numFmt w:val="lowerLetter"/>
      <w:lvlText w:val="%5."/>
      <w:lvlJc w:val="left"/>
      <w:pPr>
        <w:ind w:left="4320" w:hanging="360"/>
      </w:pPr>
    </w:lvl>
    <w:lvl w:ilvl="5" w:tplc="0807001B" w:tentative="1">
      <w:start w:val="1"/>
      <w:numFmt w:val="lowerRoman"/>
      <w:lvlText w:val="%6."/>
      <w:lvlJc w:val="right"/>
      <w:pPr>
        <w:ind w:left="5040" w:hanging="180"/>
      </w:pPr>
    </w:lvl>
    <w:lvl w:ilvl="6" w:tplc="0807000F" w:tentative="1">
      <w:start w:val="1"/>
      <w:numFmt w:val="decimal"/>
      <w:lvlText w:val="%7."/>
      <w:lvlJc w:val="left"/>
      <w:pPr>
        <w:ind w:left="5760" w:hanging="360"/>
      </w:pPr>
    </w:lvl>
    <w:lvl w:ilvl="7" w:tplc="08070019" w:tentative="1">
      <w:start w:val="1"/>
      <w:numFmt w:val="lowerLetter"/>
      <w:lvlText w:val="%8."/>
      <w:lvlJc w:val="left"/>
      <w:pPr>
        <w:ind w:left="6480" w:hanging="360"/>
      </w:pPr>
    </w:lvl>
    <w:lvl w:ilvl="8" w:tplc="0807001B" w:tentative="1">
      <w:start w:val="1"/>
      <w:numFmt w:val="lowerRoman"/>
      <w:lvlText w:val="%9."/>
      <w:lvlJc w:val="right"/>
      <w:pPr>
        <w:ind w:left="7200" w:hanging="180"/>
      </w:pPr>
    </w:lvl>
  </w:abstractNum>
  <w:abstractNum w:abstractNumId="9">
    <w:nsid w:val="2A5775CC"/>
    <w:multiLevelType w:val="hybridMultilevel"/>
    <w:tmpl w:val="C3507A68"/>
    <w:lvl w:ilvl="0" w:tplc="0807000F">
      <w:start w:val="1"/>
      <w:numFmt w:val="decimal"/>
      <w:lvlText w:val="%1."/>
      <w:lvlJc w:val="left"/>
      <w:pPr>
        <w:ind w:left="720" w:hanging="360"/>
      </w:pPr>
      <w:rPr>
        <w:rFont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2C614EC1"/>
    <w:multiLevelType w:val="hybridMultilevel"/>
    <w:tmpl w:val="1EA064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49B26B75"/>
    <w:multiLevelType w:val="hybridMultilevel"/>
    <w:tmpl w:val="6A2227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4AB71D60"/>
    <w:multiLevelType w:val="hybridMultilevel"/>
    <w:tmpl w:val="33D82C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4C367A00"/>
    <w:multiLevelType w:val="hybridMultilevel"/>
    <w:tmpl w:val="6C5C6A1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4F244AFD"/>
    <w:multiLevelType w:val="hybridMultilevel"/>
    <w:tmpl w:val="1EA4FFA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nsid w:val="4F565BF3"/>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4FEB227B"/>
    <w:multiLevelType w:val="hybridMultilevel"/>
    <w:tmpl w:val="C5DC33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nsid w:val="5B284804"/>
    <w:multiLevelType w:val="hybridMultilevel"/>
    <w:tmpl w:val="C5DC33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nsid w:val="60F61BBD"/>
    <w:multiLevelType w:val="hybridMultilevel"/>
    <w:tmpl w:val="A558BC72"/>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nsid w:val="626E5578"/>
    <w:multiLevelType w:val="hybridMultilevel"/>
    <w:tmpl w:val="C5DC33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nsid w:val="6273110F"/>
    <w:multiLevelType w:val="hybridMultilevel"/>
    <w:tmpl w:val="643E2B8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64A55CE2"/>
    <w:multiLevelType w:val="hybridMultilevel"/>
    <w:tmpl w:val="1356164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660A52CE"/>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B027743"/>
    <w:multiLevelType w:val="hybridMultilevel"/>
    <w:tmpl w:val="290065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6B281CE9"/>
    <w:multiLevelType w:val="hybridMultilevel"/>
    <w:tmpl w:val="AB02EE3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nsid w:val="6F8E5B4F"/>
    <w:multiLevelType w:val="hybridMultilevel"/>
    <w:tmpl w:val="7CF6561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739442DB"/>
    <w:multiLevelType w:val="hybridMultilevel"/>
    <w:tmpl w:val="26B44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794D3EC0"/>
    <w:multiLevelType w:val="hybridMultilevel"/>
    <w:tmpl w:val="FAE49F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nsid w:val="7A7B01F7"/>
    <w:multiLevelType w:val="hybridMultilevel"/>
    <w:tmpl w:val="22D6BAA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4"/>
  </w:num>
  <w:num w:numId="2">
    <w:abstractNumId w:val="15"/>
  </w:num>
  <w:num w:numId="3">
    <w:abstractNumId w:val="12"/>
  </w:num>
  <w:num w:numId="4">
    <w:abstractNumId w:val="18"/>
  </w:num>
  <w:num w:numId="5">
    <w:abstractNumId w:val="22"/>
  </w:num>
  <w:num w:numId="6">
    <w:abstractNumId w:val="8"/>
  </w:num>
  <w:num w:numId="7">
    <w:abstractNumId w:val="20"/>
  </w:num>
  <w:num w:numId="8">
    <w:abstractNumId w:val="28"/>
  </w:num>
  <w:num w:numId="9">
    <w:abstractNumId w:val="21"/>
  </w:num>
  <w:num w:numId="10">
    <w:abstractNumId w:val="25"/>
  </w:num>
  <w:num w:numId="11">
    <w:abstractNumId w:val="4"/>
  </w:num>
  <w:num w:numId="12">
    <w:abstractNumId w:val="23"/>
  </w:num>
  <w:num w:numId="13">
    <w:abstractNumId w:val="3"/>
  </w:num>
  <w:num w:numId="14">
    <w:abstractNumId w:val="6"/>
  </w:num>
  <w:num w:numId="15">
    <w:abstractNumId w:val="27"/>
  </w:num>
  <w:num w:numId="16">
    <w:abstractNumId w:val="5"/>
  </w:num>
  <w:num w:numId="17">
    <w:abstractNumId w:val="26"/>
  </w:num>
  <w:num w:numId="18">
    <w:abstractNumId w:val="2"/>
  </w:num>
  <w:num w:numId="19">
    <w:abstractNumId w:val="0"/>
  </w:num>
  <w:num w:numId="20">
    <w:abstractNumId w:val="7"/>
  </w:num>
  <w:num w:numId="21">
    <w:abstractNumId w:val="1"/>
  </w:num>
  <w:num w:numId="22">
    <w:abstractNumId w:val="17"/>
  </w:num>
  <w:num w:numId="23">
    <w:abstractNumId w:val="16"/>
  </w:num>
  <w:num w:numId="24">
    <w:abstractNumId w:val="19"/>
  </w:num>
  <w:num w:numId="25">
    <w:abstractNumId w:val="24"/>
  </w:num>
  <w:num w:numId="26">
    <w:abstractNumId w:val="11"/>
  </w:num>
  <w:num w:numId="27">
    <w:abstractNumId w:val="10"/>
  </w:num>
  <w:num w:numId="28">
    <w:abstractNumId w:val="13"/>
  </w:num>
  <w:num w:numId="2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0A0A"/>
    <w:rsid w:val="0003144A"/>
    <w:rsid w:val="00037117"/>
    <w:rsid w:val="000535F7"/>
    <w:rsid w:val="00060686"/>
    <w:rsid w:val="00065011"/>
    <w:rsid w:val="000939FC"/>
    <w:rsid w:val="000A4FF7"/>
    <w:rsid w:val="000B37FE"/>
    <w:rsid w:val="000B749A"/>
    <w:rsid w:val="00107A53"/>
    <w:rsid w:val="0011497D"/>
    <w:rsid w:val="00124BC9"/>
    <w:rsid w:val="001431B1"/>
    <w:rsid w:val="00145071"/>
    <w:rsid w:val="00164515"/>
    <w:rsid w:val="0017199F"/>
    <w:rsid w:val="00183BED"/>
    <w:rsid w:val="001A35E3"/>
    <w:rsid w:val="001D1279"/>
    <w:rsid w:val="001E795E"/>
    <w:rsid w:val="001F1D05"/>
    <w:rsid w:val="00206D26"/>
    <w:rsid w:val="002275D0"/>
    <w:rsid w:val="00264E78"/>
    <w:rsid w:val="0028069D"/>
    <w:rsid w:val="002828E3"/>
    <w:rsid w:val="00291735"/>
    <w:rsid w:val="002963A8"/>
    <w:rsid w:val="0029661D"/>
    <w:rsid w:val="002A4393"/>
    <w:rsid w:val="002B557C"/>
    <w:rsid w:val="002E68A9"/>
    <w:rsid w:val="00301C96"/>
    <w:rsid w:val="00310085"/>
    <w:rsid w:val="00340997"/>
    <w:rsid w:val="003A564B"/>
    <w:rsid w:val="003B6C2D"/>
    <w:rsid w:val="003C321B"/>
    <w:rsid w:val="003E04DE"/>
    <w:rsid w:val="003E1AEA"/>
    <w:rsid w:val="003E1CD5"/>
    <w:rsid w:val="003E6025"/>
    <w:rsid w:val="003F7F55"/>
    <w:rsid w:val="00411483"/>
    <w:rsid w:val="00415FA5"/>
    <w:rsid w:val="00417E04"/>
    <w:rsid w:val="0043427D"/>
    <w:rsid w:val="0046226C"/>
    <w:rsid w:val="00465A73"/>
    <w:rsid w:val="00471827"/>
    <w:rsid w:val="004F4A15"/>
    <w:rsid w:val="00523CD4"/>
    <w:rsid w:val="005430A2"/>
    <w:rsid w:val="00566914"/>
    <w:rsid w:val="005714AA"/>
    <w:rsid w:val="00580730"/>
    <w:rsid w:val="00591322"/>
    <w:rsid w:val="005E31E5"/>
    <w:rsid w:val="0061403B"/>
    <w:rsid w:val="00617B64"/>
    <w:rsid w:val="006351E2"/>
    <w:rsid w:val="006464E2"/>
    <w:rsid w:val="00665061"/>
    <w:rsid w:val="006955DC"/>
    <w:rsid w:val="006A4189"/>
    <w:rsid w:val="006B5FAF"/>
    <w:rsid w:val="006D003E"/>
    <w:rsid w:val="0077083D"/>
    <w:rsid w:val="007E149B"/>
    <w:rsid w:val="007E2D49"/>
    <w:rsid w:val="007E7B56"/>
    <w:rsid w:val="00815772"/>
    <w:rsid w:val="00842083"/>
    <w:rsid w:val="008728F0"/>
    <w:rsid w:val="008B3E3B"/>
    <w:rsid w:val="008B7B5A"/>
    <w:rsid w:val="008C5549"/>
    <w:rsid w:val="008D25C0"/>
    <w:rsid w:val="008D719C"/>
    <w:rsid w:val="008E4D29"/>
    <w:rsid w:val="008F1389"/>
    <w:rsid w:val="00902C6E"/>
    <w:rsid w:val="00931B57"/>
    <w:rsid w:val="009425F9"/>
    <w:rsid w:val="00944144"/>
    <w:rsid w:val="009630C0"/>
    <w:rsid w:val="0097463B"/>
    <w:rsid w:val="00977226"/>
    <w:rsid w:val="0098702D"/>
    <w:rsid w:val="009A0A0A"/>
    <w:rsid w:val="009A4AAC"/>
    <w:rsid w:val="00A17D5C"/>
    <w:rsid w:val="00A3097A"/>
    <w:rsid w:val="00A40D40"/>
    <w:rsid w:val="00A90C2C"/>
    <w:rsid w:val="00AD1F50"/>
    <w:rsid w:val="00AD398E"/>
    <w:rsid w:val="00AF3D19"/>
    <w:rsid w:val="00AF6325"/>
    <w:rsid w:val="00B424F6"/>
    <w:rsid w:val="00B45DC7"/>
    <w:rsid w:val="00B73735"/>
    <w:rsid w:val="00B82F46"/>
    <w:rsid w:val="00B87375"/>
    <w:rsid w:val="00BA6B0C"/>
    <w:rsid w:val="00BC3860"/>
    <w:rsid w:val="00BD7BF4"/>
    <w:rsid w:val="00BE1F57"/>
    <w:rsid w:val="00BE5776"/>
    <w:rsid w:val="00BF39D4"/>
    <w:rsid w:val="00C0291A"/>
    <w:rsid w:val="00C17B03"/>
    <w:rsid w:val="00C329CC"/>
    <w:rsid w:val="00C66EDE"/>
    <w:rsid w:val="00CA69EE"/>
    <w:rsid w:val="00CB745D"/>
    <w:rsid w:val="00CF0294"/>
    <w:rsid w:val="00CF123F"/>
    <w:rsid w:val="00CF4265"/>
    <w:rsid w:val="00D14EB4"/>
    <w:rsid w:val="00D3362D"/>
    <w:rsid w:val="00D414D2"/>
    <w:rsid w:val="00D60EAD"/>
    <w:rsid w:val="00D72407"/>
    <w:rsid w:val="00D75274"/>
    <w:rsid w:val="00E05339"/>
    <w:rsid w:val="00E3373B"/>
    <w:rsid w:val="00E50100"/>
    <w:rsid w:val="00E64375"/>
    <w:rsid w:val="00E85B95"/>
    <w:rsid w:val="00E95E18"/>
    <w:rsid w:val="00EB2C5B"/>
    <w:rsid w:val="00EB4407"/>
    <w:rsid w:val="00ED14A4"/>
    <w:rsid w:val="00ED2013"/>
    <w:rsid w:val="00F07CB3"/>
    <w:rsid w:val="00F139F0"/>
    <w:rsid w:val="00F51883"/>
    <w:rsid w:val="00F54DFA"/>
    <w:rsid w:val="00F5776D"/>
    <w:rsid w:val="00F63BF1"/>
    <w:rsid w:val="00F65958"/>
    <w:rsid w:val="00FA0A27"/>
    <w:rsid w:val="00FD094B"/>
    <w:rsid w:val="00FD442A"/>
    <w:rsid w:val="00FF5F97"/>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E149B"/>
    <w:pPr>
      <w:spacing w:after="0"/>
    </w:pPr>
    <w:rPr>
      <w:rFonts w:ascii="Helvetica LT Std" w:hAnsi="Helvetica LT Std"/>
      <w:sz w:val="18"/>
    </w:rPr>
  </w:style>
  <w:style w:type="paragraph" w:styleId="berschrift1">
    <w:name w:val="heading 1"/>
    <w:basedOn w:val="Standard"/>
    <w:next w:val="Standard"/>
    <w:link w:val="berschrift1Zchn"/>
    <w:uiPriority w:val="9"/>
    <w:qFormat/>
    <w:rsid w:val="00037117"/>
    <w:pPr>
      <w:numPr>
        <w:numId w:val="2"/>
      </w:numPr>
      <w:spacing w:before="240"/>
      <w:ind w:left="431" w:hanging="431"/>
      <w:contextualSpacing/>
      <w:outlineLvl w:val="0"/>
    </w:pPr>
    <w:rPr>
      <w:rFonts w:eastAsiaTheme="majorEastAsia" w:cstheme="majorBidi"/>
      <w:b/>
      <w:bCs/>
      <w:sz w:val="24"/>
      <w:szCs w:val="28"/>
    </w:rPr>
  </w:style>
  <w:style w:type="paragraph" w:styleId="berschrift2">
    <w:name w:val="heading 2"/>
    <w:basedOn w:val="Standard"/>
    <w:next w:val="Standard"/>
    <w:link w:val="berschrift2Zchn"/>
    <w:uiPriority w:val="9"/>
    <w:unhideWhenUsed/>
    <w:qFormat/>
    <w:rsid w:val="007E149B"/>
    <w:pPr>
      <w:numPr>
        <w:ilvl w:val="1"/>
        <w:numId w:val="2"/>
      </w:numPr>
      <w:spacing w:before="120"/>
      <w:ind w:left="578" w:hanging="578"/>
      <w:outlineLvl w:val="1"/>
    </w:pPr>
    <w:rPr>
      <w:rFonts w:eastAsiaTheme="majorEastAsia" w:cstheme="majorBidi"/>
      <w:b/>
      <w:bCs/>
      <w:sz w:val="20"/>
      <w:szCs w:val="26"/>
    </w:rPr>
  </w:style>
  <w:style w:type="paragraph" w:styleId="berschrift3">
    <w:name w:val="heading 3"/>
    <w:basedOn w:val="Standard"/>
    <w:next w:val="Standard"/>
    <w:link w:val="berschrift3Zchn"/>
    <w:uiPriority w:val="9"/>
    <w:unhideWhenUsed/>
    <w:qFormat/>
    <w:rsid w:val="0011497D"/>
    <w:pPr>
      <w:numPr>
        <w:ilvl w:val="2"/>
        <w:numId w:val="2"/>
      </w:numPr>
      <w:spacing w:before="200" w:line="271" w:lineRule="auto"/>
      <w:outlineLvl w:val="2"/>
    </w:pPr>
    <w:rPr>
      <w:rFonts w:eastAsiaTheme="majorEastAsia" w:cstheme="majorBidi"/>
      <w:b/>
      <w:bCs/>
    </w:rPr>
  </w:style>
  <w:style w:type="paragraph" w:styleId="berschrift4">
    <w:name w:val="heading 4"/>
    <w:basedOn w:val="Standard"/>
    <w:next w:val="Standard"/>
    <w:link w:val="berschrift4Zchn"/>
    <w:uiPriority w:val="9"/>
    <w:semiHidden/>
    <w:unhideWhenUsed/>
    <w:qFormat/>
    <w:rsid w:val="009A0A0A"/>
    <w:pPr>
      <w:numPr>
        <w:ilvl w:val="3"/>
        <w:numId w:val="2"/>
      </w:numPr>
      <w:spacing w:before="200"/>
      <w:outlineLvl w:val="3"/>
    </w:pPr>
    <w:rPr>
      <w:rFonts w:asciiTheme="majorHAnsi" w:eastAsiaTheme="majorEastAsia" w:hAnsiTheme="majorHAnsi" w:cstheme="majorBidi"/>
      <w:b/>
      <w:bCs/>
      <w:i/>
      <w:iCs/>
    </w:rPr>
  </w:style>
  <w:style w:type="paragraph" w:styleId="berschrift5">
    <w:name w:val="heading 5"/>
    <w:basedOn w:val="Standard"/>
    <w:next w:val="Standard"/>
    <w:link w:val="berschrift5Zchn"/>
    <w:uiPriority w:val="9"/>
    <w:semiHidden/>
    <w:unhideWhenUsed/>
    <w:qFormat/>
    <w:rsid w:val="009A0A0A"/>
    <w:pPr>
      <w:numPr>
        <w:ilvl w:val="4"/>
        <w:numId w:val="2"/>
      </w:numPr>
      <w:spacing w:before="200"/>
      <w:outlineLvl w:val="4"/>
    </w:pPr>
    <w:rPr>
      <w:rFonts w:asciiTheme="majorHAnsi" w:eastAsiaTheme="majorEastAsia" w:hAnsiTheme="majorHAnsi" w:cstheme="majorBidi"/>
      <w:b/>
      <w:bCs/>
      <w:color w:val="7F7F7F" w:themeColor="text1" w:themeTint="80"/>
    </w:rPr>
  </w:style>
  <w:style w:type="paragraph" w:styleId="berschrift6">
    <w:name w:val="heading 6"/>
    <w:basedOn w:val="Standard"/>
    <w:next w:val="Standard"/>
    <w:link w:val="berschrift6Zchn"/>
    <w:uiPriority w:val="9"/>
    <w:semiHidden/>
    <w:unhideWhenUsed/>
    <w:qFormat/>
    <w:rsid w:val="009A0A0A"/>
    <w:pPr>
      <w:numPr>
        <w:ilvl w:val="5"/>
        <w:numId w:val="2"/>
      </w:numPr>
      <w:spacing w:line="271" w:lineRule="auto"/>
      <w:outlineLvl w:val="5"/>
    </w:pPr>
    <w:rPr>
      <w:rFonts w:asciiTheme="majorHAnsi" w:eastAsiaTheme="majorEastAsia" w:hAnsiTheme="majorHAnsi" w:cstheme="majorBidi"/>
      <w:b/>
      <w:bCs/>
      <w:i/>
      <w:iCs/>
      <w:color w:val="7F7F7F" w:themeColor="text1" w:themeTint="80"/>
    </w:rPr>
  </w:style>
  <w:style w:type="paragraph" w:styleId="berschrift7">
    <w:name w:val="heading 7"/>
    <w:basedOn w:val="Standard"/>
    <w:next w:val="Standard"/>
    <w:link w:val="berschrift7Zchn"/>
    <w:uiPriority w:val="9"/>
    <w:semiHidden/>
    <w:unhideWhenUsed/>
    <w:qFormat/>
    <w:rsid w:val="009A0A0A"/>
    <w:pPr>
      <w:numPr>
        <w:ilvl w:val="6"/>
        <w:numId w:val="2"/>
      </w:numPr>
      <w:outlineLvl w:val="6"/>
    </w:pPr>
    <w:rPr>
      <w:rFonts w:asciiTheme="majorHAnsi" w:eastAsiaTheme="majorEastAsia" w:hAnsiTheme="majorHAnsi" w:cstheme="majorBidi"/>
      <w:i/>
      <w:iCs/>
    </w:rPr>
  </w:style>
  <w:style w:type="paragraph" w:styleId="berschrift8">
    <w:name w:val="heading 8"/>
    <w:basedOn w:val="Standard"/>
    <w:next w:val="Standard"/>
    <w:link w:val="berschrift8Zchn"/>
    <w:uiPriority w:val="9"/>
    <w:semiHidden/>
    <w:unhideWhenUsed/>
    <w:qFormat/>
    <w:rsid w:val="009A0A0A"/>
    <w:pPr>
      <w:numPr>
        <w:ilvl w:val="7"/>
        <w:numId w:val="2"/>
      </w:numPr>
      <w:outlineLvl w:val="7"/>
    </w:pPr>
    <w:rPr>
      <w:rFonts w:asciiTheme="majorHAnsi" w:eastAsiaTheme="majorEastAsia" w:hAnsiTheme="majorHAnsi" w:cstheme="majorBidi"/>
      <w:sz w:val="20"/>
      <w:szCs w:val="20"/>
    </w:rPr>
  </w:style>
  <w:style w:type="paragraph" w:styleId="berschrift9">
    <w:name w:val="heading 9"/>
    <w:basedOn w:val="Standard"/>
    <w:next w:val="Standard"/>
    <w:link w:val="berschrift9Zchn"/>
    <w:uiPriority w:val="9"/>
    <w:semiHidden/>
    <w:unhideWhenUsed/>
    <w:qFormat/>
    <w:rsid w:val="009A0A0A"/>
    <w:pPr>
      <w:numPr>
        <w:ilvl w:val="8"/>
        <w:numId w:val="2"/>
      </w:numPr>
      <w:outlineLvl w:val="8"/>
    </w:pPr>
    <w:rPr>
      <w:rFonts w:asciiTheme="majorHAnsi" w:eastAsiaTheme="majorEastAsia" w:hAnsiTheme="majorHAnsi" w:cstheme="majorBidi"/>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9A0A0A"/>
    <w:pPr>
      <w:ind w:left="720"/>
      <w:contextualSpacing/>
    </w:pPr>
  </w:style>
  <w:style w:type="character" w:customStyle="1" w:styleId="berschrift1Zchn">
    <w:name w:val="Überschrift 1 Zchn"/>
    <w:basedOn w:val="Absatz-Standardschriftart"/>
    <w:link w:val="berschrift1"/>
    <w:uiPriority w:val="9"/>
    <w:rsid w:val="00037117"/>
    <w:rPr>
      <w:rFonts w:ascii="Helvetica LT Std" w:eastAsiaTheme="majorEastAsia" w:hAnsi="Helvetica LT Std" w:cstheme="majorBidi"/>
      <w:b/>
      <w:bCs/>
      <w:sz w:val="24"/>
      <w:szCs w:val="28"/>
    </w:rPr>
  </w:style>
  <w:style w:type="character" w:customStyle="1" w:styleId="berschrift2Zchn">
    <w:name w:val="Überschrift 2 Zchn"/>
    <w:basedOn w:val="Absatz-Standardschriftart"/>
    <w:link w:val="berschrift2"/>
    <w:uiPriority w:val="9"/>
    <w:rsid w:val="007E149B"/>
    <w:rPr>
      <w:rFonts w:ascii="Helvetica LT Std" w:eastAsiaTheme="majorEastAsia" w:hAnsi="Helvetica LT Std" w:cstheme="majorBidi"/>
      <w:b/>
      <w:bCs/>
      <w:sz w:val="20"/>
      <w:szCs w:val="26"/>
    </w:rPr>
  </w:style>
  <w:style w:type="character" w:customStyle="1" w:styleId="berschrift3Zchn">
    <w:name w:val="Überschrift 3 Zchn"/>
    <w:basedOn w:val="Absatz-Standardschriftart"/>
    <w:link w:val="berschrift3"/>
    <w:uiPriority w:val="9"/>
    <w:rsid w:val="0011497D"/>
    <w:rPr>
      <w:rFonts w:ascii="Helvetica LT Std" w:eastAsiaTheme="majorEastAsia" w:hAnsi="Helvetica LT Std" w:cstheme="majorBidi"/>
      <w:b/>
      <w:bCs/>
    </w:rPr>
  </w:style>
  <w:style w:type="character" w:customStyle="1" w:styleId="berschrift4Zchn">
    <w:name w:val="Überschrift 4 Zchn"/>
    <w:basedOn w:val="Absatz-Standardschriftart"/>
    <w:link w:val="berschrift4"/>
    <w:uiPriority w:val="9"/>
    <w:semiHidden/>
    <w:rsid w:val="009A0A0A"/>
    <w:rPr>
      <w:rFonts w:asciiTheme="majorHAnsi" w:eastAsiaTheme="majorEastAsia" w:hAnsiTheme="majorHAnsi" w:cstheme="majorBidi"/>
      <w:b/>
      <w:bCs/>
      <w:i/>
      <w:iCs/>
    </w:rPr>
  </w:style>
  <w:style w:type="character" w:customStyle="1" w:styleId="berschrift5Zchn">
    <w:name w:val="Überschrift 5 Zchn"/>
    <w:basedOn w:val="Absatz-Standardschriftart"/>
    <w:link w:val="berschrift5"/>
    <w:uiPriority w:val="9"/>
    <w:semiHidden/>
    <w:rsid w:val="009A0A0A"/>
    <w:rPr>
      <w:rFonts w:asciiTheme="majorHAnsi" w:eastAsiaTheme="majorEastAsia" w:hAnsiTheme="majorHAnsi" w:cstheme="majorBidi"/>
      <w:b/>
      <w:bCs/>
      <w:color w:val="7F7F7F" w:themeColor="text1" w:themeTint="80"/>
    </w:rPr>
  </w:style>
  <w:style w:type="character" w:customStyle="1" w:styleId="berschrift6Zchn">
    <w:name w:val="Überschrift 6 Zchn"/>
    <w:basedOn w:val="Absatz-Standardschriftart"/>
    <w:link w:val="berschrift6"/>
    <w:uiPriority w:val="9"/>
    <w:semiHidden/>
    <w:rsid w:val="009A0A0A"/>
    <w:rPr>
      <w:rFonts w:asciiTheme="majorHAnsi" w:eastAsiaTheme="majorEastAsia" w:hAnsiTheme="majorHAnsi" w:cstheme="majorBidi"/>
      <w:b/>
      <w:bCs/>
      <w:i/>
      <w:iCs/>
      <w:color w:val="7F7F7F" w:themeColor="text1" w:themeTint="80"/>
    </w:rPr>
  </w:style>
  <w:style w:type="character" w:customStyle="1" w:styleId="berschrift7Zchn">
    <w:name w:val="Überschrift 7 Zchn"/>
    <w:basedOn w:val="Absatz-Standardschriftart"/>
    <w:link w:val="berschrift7"/>
    <w:uiPriority w:val="9"/>
    <w:semiHidden/>
    <w:rsid w:val="009A0A0A"/>
    <w:rPr>
      <w:rFonts w:asciiTheme="majorHAnsi" w:eastAsiaTheme="majorEastAsia" w:hAnsiTheme="majorHAnsi" w:cstheme="majorBidi"/>
      <w:i/>
      <w:iCs/>
    </w:rPr>
  </w:style>
  <w:style w:type="character" w:customStyle="1" w:styleId="berschrift8Zchn">
    <w:name w:val="Überschrift 8 Zchn"/>
    <w:basedOn w:val="Absatz-Standardschriftart"/>
    <w:link w:val="berschrift8"/>
    <w:uiPriority w:val="9"/>
    <w:semiHidden/>
    <w:rsid w:val="009A0A0A"/>
    <w:rPr>
      <w:rFonts w:asciiTheme="majorHAnsi" w:eastAsiaTheme="majorEastAsia" w:hAnsiTheme="majorHAnsi" w:cstheme="majorBidi"/>
      <w:sz w:val="20"/>
      <w:szCs w:val="20"/>
    </w:rPr>
  </w:style>
  <w:style w:type="character" w:customStyle="1" w:styleId="berschrift9Zchn">
    <w:name w:val="Überschrift 9 Zchn"/>
    <w:basedOn w:val="Absatz-Standardschriftart"/>
    <w:link w:val="berschrift9"/>
    <w:uiPriority w:val="9"/>
    <w:semiHidden/>
    <w:rsid w:val="009A0A0A"/>
    <w:rPr>
      <w:rFonts w:asciiTheme="majorHAnsi" w:eastAsiaTheme="majorEastAsia" w:hAnsiTheme="majorHAnsi" w:cstheme="majorBidi"/>
      <w:i/>
      <w:iCs/>
      <w:spacing w:val="5"/>
      <w:sz w:val="20"/>
      <w:szCs w:val="20"/>
    </w:rPr>
  </w:style>
  <w:style w:type="paragraph" w:styleId="Titel">
    <w:name w:val="Title"/>
    <w:basedOn w:val="Standard"/>
    <w:next w:val="Standard"/>
    <w:link w:val="TitelZchn"/>
    <w:uiPriority w:val="10"/>
    <w:qFormat/>
    <w:rsid w:val="0011497D"/>
    <w:pPr>
      <w:pBdr>
        <w:bottom w:val="single" w:sz="4" w:space="1" w:color="auto"/>
      </w:pBdr>
      <w:spacing w:line="240" w:lineRule="auto"/>
      <w:contextualSpacing/>
    </w:pPr>
    <w:rPr>
      <w:rFonts w:eastAsiaTheme="majorEastAsia" w:cstheme="majorBidi"/>
      <w:spacing w:val="5"/>
      <w:sz w:val="52"/>
      <w:szCs w:val="52"/>
    </w:rPr>
  </w:style>
  <w:style w:type="character" w:customStyle="1" w:styleId="TitelZchn">
    <w:name w:val="Titel Zchn"/>
    <w:basedOn w:val="Absatz-Standardschriftart"/>
    <w:link w:val="Titel"/>
    <w:uiPriority w:val="10"/>
    <w:rsid w:val="0011497D"/>
    <w:rPr>
      <w:rFonts w:ascii="Helvetica LT Std" w:eastAsiaTheme="majorEastAsia" w:hAnsi="Helvetica LT Std" w:cstheme="majorBidi"/>
      <w:spacing w:val="5"/>
      <w:sz w:val="52"/>
      <w:szCs w:val="52"/>
    </w:rPr>
  </w:style>
  <w:style w:type="paragraph" w:styleId="Untertitel">
    <w:name w:val="Subtitle"/>
    <w:basedOn w:val="Standard"/>
    <w:next w:val="Standard"/>
    <w:link w:val="UntertitelZchn"/>
    <w:uiPriority w:val="11"/>
    <w:qFormat/>
    <w:rsid w:val="009A0A0A"/>
    <w:pPr>
      <w:spacing w:after="600"/>
    </w:pPr>
    <w:rPr>
      <w:rFonts w:asciiTheme="majorHAnsi" w:eastAsiaTheme="majorEastAsia" w:hAnsiTheme="majorHAnsi" w:cstheme="majorBidi"/>
      <w:i/>
      <w:iCs/>
      <w:spacing w:val="13"/>
      <w:sz w:val="24"/>
      <w:szCs w:val="24"/>
    </w:rPr>
  </w:style>
  <w:style w:type="character" w:customStyle="1" w:styleId="UntertitelZchn">
    <w:name w:val="Untertitel Zchn"/>
    <w:basedOn w:val="Absatz-Standardschriftart"/>
    <w:link w:val="Untertitel"/>
    <w:uiPriority w:val="11"/>
    <w:rsid w:val="009A0A0A"/>
    <w:rPr>
      <w:rFonts w:asciiTheme="majorHAnsi" w:eastAsiaTheme="majorEastAsia" w:hAnsiTheme="majorHAnsi" w:cstheme="majorBidi"/>
      <w:i/>
      <w:iCs/>
      <w:spacing w:val="13"/>
      <w:sz w:val="24"/>
      <w:szCs w:val="24"/>
    </w:rPr>
  </w:style>
  <w:style w:type="character" w:styleId="Fett">
    <w:name w:val="Strong"/>
    <w:uiPriority w:val="22"/>
    <w:qFormat/>
    <w:rsid w:val="009A0A0A"/>
    <w:rPr>
      <w:b/>
      <w:bCs/>
    </w:rPr>
  </w:style>
  <w:style w:type="character" w:styleId="Hervorhebung">
    <w:name w:val="Emphasis"/>
    <w:uiPriority w:val="20"/>
    <w:qFormat/>
    <w:rsid w:val="009A0A0A"/>
    <w:rPr>
      <w:b/>
      <w:bCs/>
      <w:i/>
      <w:iCs/>
      <w:spacing w:val="10"/>
      <w:bdr w:val="none" w:sz="0" w:space="0" w:color="auto"/>
      <w:shd w:val="clear" w:color="auto" w:fill="auto"/>
    </w:rPr>
  </w:style>
  <w:style w:type="paragraph" w:styleId="KeinLeerraum">
    <w:name w:val="No Spacing"/>
    <w:basedOn w:val="Standard"/>
    <w:uiPriority w:val="1"/>
    <w:qFormat/>
    <w:rsid w:val="009A0A0A"/>
    <w:pPr>
      <w:spacing w:line="240" w:lineRule="auto"/>
    </w:pPr>
  </w:style>
  <w:style w:type="paragraph" w:styleId="Zitat">
    <w:name w:val="Quote"/>
    <w:basedOn w:val="Standard"/>
    <w:next w:val="Standard"/>
    <w:link w:val="ZitatZchn"/>
    <w:uiPriority w:val="29"/>
    <w:qFormat/>
    <w:rsid w:val="009A0A0A"/>
    <w:pPr>
      <w:spacing w:before="200"/>
      <w:ind w:left="360" w:right="360"/>
    </w:pPr>
    <w:rPr>
      <w:i/>
      <w:iCs/>
    </w:rPr>
  </w:style>
  <w:style w:type="character" w:customStyle="1" w:styleId="ZitatZchn">
    <w:name w:val="Zitat Zchn"/>
    <w:basedOn w:val="Absatz-Standardschriftart"/>
    <w:link w:val="Zitat"/>
    <w:uiPriority w:val="29"/>
    <w:rsid w:val="009A0A0A"/>
    <w:rPr>
      <w:i/>
      <w:iCs/>
    </w:rPr>
  </w:style>
  <w:style w:type="paragraph" w:styleId="IntensivesZitat">
    <w:name w:val="Intense Quote"/>
    <w:basedOn w:val="Standard"/>
    <w:next w:val="Standard"/>
    <w:link w:val="IntensivesZitatZchn"/>
    <w:uiPriority w:val="30"/>
    <w:qFormat/>
    <w:rsid w:val="009A0A0A"/>
    <w:pPr>
      <w:pBdr>
        <w:bottom w:val="single" w:sz="4" w:space="1" w:color="auto"/>
      </w:pBdr>
      <w:spacing w:before="200" w:after="280"/>
      <w:ind w:left="1008" w:right="1152"/>
      <w:jc w:val="both"/>
    </w:pPr>
    <w:rPr>
      <w:b/>
      <w:bCs/>
      <w:i/>
      <w:iCs/>
    </w:rPr>
  </w:style>
  <w:style w:type="character" w:customStyle="1" w:styleId="IntensivesZitatZchn">
    <w:name w:val="Intensives Zitat Zchn"/>
    <w:basedOn w:val="Absatz-Standardschriftart"/>
    <w:link w:val="IntensivesZitat"/>
    <w:uiPriority w:val="30"/>
    <w:rsid w:val="009A0A0A"/>
    <w:rPr>
      <w:b/>
      <w:bCs/>
      <w:i/>
      <w:iCs/>
    </w:rPr>
  </w:style>
  <w:style w:type="character" w:styleId="SchwacheHervorhebung">
    <w:name w:val="Subtle Emphasis"/>
    <w:uiPriority w:val="19"/>
    <w:qFormat/>
    <w:rsid w:val="009A0A0A"/>
    <w:rPr>
      <w:i/>
      <w:iCs/>
    </w:rPr>
  </w:style>
  <w:style w:type="character" w:styleId="IntensiveHervorhebung">
    <w:name w:val="Intense Emphasis"/>
    <w:uiPriority w:val="21"/>
    <w:qFormat/>
    <w:rsid w:val="009A0A0A"/>
    <w:rPr>
      <w:b/>
      <w:bCs/>
    </w:rPr>
  </w:style>
  <w:style w:type="character" w:styleId="SchwacherVerweis">
    <w:name w:val="Subtle Reference"/>
    <w:uiPriority w:val="31"/>
    <w:qFormat/>
    <w:rsid w:val="009A0A0A"/>
    <w:rPr>
      <w:smallCaps/>
    </w:rPr>
  </w:style>
  <w:style w:type="character" w:styleId="IntensiverVerweis">
    <w:name w:val="Intense Reference"/>
    <w:uiPriority w:val="32"/>
    <w:qFormat/>
    <w:rsid w:val="009A0A0A"/>
    <w:rPr>
      <w:smallCaps/>
      <w:spacing w:val="5"/>
      <w:u w:val="single"/>
    </w:rPr>
  </w:style>
  <w:style w:type="character" w:styleId="Buchtitel">
    <w:name w:val="Book Title"/>
    <w:uiPriority w:val="33"/>
    <w:qFormat/>
    <w:rsid w:val="009A0A0A"/>
    <w:rPr>
      <w:i/>
      <w:iCs/>
      <w:smallCaps/>
      <w:spacing w:val="5"/>
    </w:rPr>
  </w:style>
  <w:style w:type="paragraph" w:styleId="Inhaltsverzeichnisberschrift">
    <w:name w:val="TOC Heading"/>
    <w:basedOn w:val="berschrift1"/>
    <w:next w:val="Standard"/>
    <w:uiPriority w:val="39"/>
    <w:semiHidden/>
    <w:unhideWhenUsed/>
    <w:qFormat/>
    <w:rsid w:val="009A0A0A"/>
    <w:pPr>
      <w:outlineLvl w:val="9"/>
    </w:pPr>
    <w:rPr>
      <w:lang w:bidi="en-US"/>
    </w:rPr>
  </w:style>
  <w:style w:type="paragraph" w:styleId="Sprechblasentext">
    <w:name w:val="Balloon Text"/>
    <w:basedOn w:val="Standard"/>
    <w:link w:val="SprechblasentextZchn"/>
    <w:uiPriority w:val="99"/>
    <w:semiHidden/>
    <w:unhideWhenUsed/>
    <w:rsid w:val="00EB4407"/>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B4407"/>
    <w:rPr>
      <w:rFonts w:ascii="Tahoma" w:hAnsi="Tahoma" w:cs="Tahoma"/>
      <w:sz w:val="16"/>
      <w:szCs w:val="16"/>
    </w:rPr>
  </w:style>
  <w:style w:type="paragraph" w:customStyle="1" w:styleId="Code">
    <w:name w:val="Code"/>
    <w:basedOn w:val="Standard"/>
    <w:qFormat/>
    <w:rsid w:val="007E149B"/>
    <w:pPr>
      <w:tabs>
        <w:tab w:val="left" w:pos="567"/>
      </w:tabs>
      <w:ind w:left="4536" w:hanging="4536"/>
    </w:pPr>
    <w:rPr>
      <w:rFonts w:ascii="Droid Sans Mono" w:hAnsi="Droid Sans Mono" w:cs="Droid Sans Mono"/>
      <w:sz w:val="16"/>
    </w:rPr>
  </w:style>
  <w:style w:type="table" w:styleId="Tabellenraster">
    <w:name w:val="Table Grid"/>
    <w:basedOn w:val="NormaleTabelle"/>
    <w:uiPriority w:val="59"/>
    <w:rsid w:val="001431B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E149B"/>
    <w:pPr>
      <w:spacing w:after="0"/>
    </w:pPr>
    <w:rPr>
      <w:rFonts w:ascii="Helvetica LT Std" w:hAnsi="Helvetica LT Std"/>
      <w:sz w:val="18"/>
    </w:rPr>
  </w:style>
  <w:style w:type="paragraph" w:styleId="berschrift1">
    <w:name w:val="heading 1"/>
    <w:basedOn w:val="Standard"/>
    <w:next w:val="Standard"/>
    <w:link w:val="berschrift1Zchn"/>
    <w:uiPriority w:val="9"/>
    <w:qFormat/>
    <w:rsid w:val="00037117"/>
    <w:pPr>
      <w:numPr>
        <w:numId w:val="2"/>
      </w:numPr>
      <w:spacing w:before="240"/>
      <w:ind w:left="431" w:hanging="431"/>
      <w:contextualSpacing/>
      <w:outlineLvl w:val="0"/>
    </w:pPr>
    <w:rPr>
      <w:rFonts w:eastAsiaTheme="majorEastAsia" w:cstheme="majorBidi"/>
      <w:b/>
      <w:bCs/>
      <w:sz w:val="24"/>
      <w:szCs w:val="28"/>
    </w:rPr>
  </w:style>
  <w:style w:type="paragraph" w:styleId="berschrift2">
    <w:name w:val="heading 2"/>
    <w:basedOn w:val="Standard"/>
    <w:next w:val="Standard"/>
    <w:link w:val="berschrift2Zchn"/>
    <w:uiPriority w:val="9"/>
    <w:unhideWhenUsed/>
    <w:qFormat/>
    <w:rsid w:val="007E149B"/>
    <w:pPr>
      <w:numPr>
        <w:ilvl w:val="1"/>
        <w:numId w:val="2"/>
      </w:numPr>
      <w:spacing w:before="120"/>
      <w:ind w:left="578" w:hanging="578"/>
      <w:outlineLvl w:val="1"/>
    </w:pPr>
    <w:rPr>
      <w:rFonts w:eastAsiaTheme="majorEastAsia" w:cstheme="majorBidi"/>
      <w:b/>
      <w:bCs/>
      <w:sz w:val="20"/>
      <w:szCs w:val="26"/>
    </w:rPr>
  </w:style>
  <w:style w:type="paragraph" w:styleId="berschrift3">
    <w:name w:val="heading 3"/>
    <w:basedOn w:val="Standard"/>
    <w:next w:val="Standard"/>
    <w:link w:val="berschrift3Zchn"/>
    <w:uiPriority w:val="9"/>
    <w:unhideWhenUsed/>
    <w:qFormat/>
    <w:rsid w:val="0011497D"/>
    <w:pPr>
      <w:numPr>
        <w:ilvl w:val="2"/>
        <w:numId w:val="2"/>
      </w:numPr>
      <w:spacing w:before="200" w:line="271" w:lineRule="auto"/>
      <w:outlineLvl w:val="2"/>
    </w:pPr>
    <w:rPr>
      <w:rFonts w:eastAsiaTheme="majorEastAsia" w:cstheme="majorBidi"/>
      <w:b/>
      <w:bCs/>
    </w:rPr>
  </w:style>
  <w:style w:type="paragraph" w:styleId="berschrift4">
    <w:name w:val="heading 4"/>
    <w:basedOn w:val="Standard"/>
    <w:next w:val="Standard"/>
    <w:link w:val="berschrift4Zchn"/>
    <w:uiPriority w:val="9"/>
    <w:semiHidden/>
    <w:unhideWhenUsed/>
    <w:qFormat/>
    <w:rsid w:val="009A0A0A"/>
    <w:pPr>
      <w:numPr>
        <w:ilvl w:val="3"/>
        <w:numId w:val="2"/>
      </w:numPr>
      <w:spacing w:before="200"/>
      <w:outlineLvl w:val="3"/>
    </w:pPr>
    <w:rPr>
      <w:rFonts w:asciiTheme="majorHAnsi" w:eastAsiaTheme="majorEastAsia" w:hAnsiTheme="majorHAnsi" w:cstheme="majorBidi"/>
      <w:b/>
      <w:bCs/>
      <w:i/>
      <w:iCs/>
    </w:rPr>
  </w:style>
  <w:style w:type="paragraph" w:styleId="berschrift5">
    <w:name w:val="heading 5"/>
    <w:basedOn w:val="Standard"/>
    <w:next w:val="Standard"/>
    <w:link w:val="berschrift5Zchn"/>
    <w:uiPriority w:val="9"/>
    <w:semiHidden/>
    <w:unhideWhenUsed/>
    <w:qFormat/>
    <w:rsid w:val="009A0A0A"/>
    <w:pPr>
      <w:numPr>
        <w:ilvl w:val="4"/>
        <w:numId w:val="2"/>
      </w:numPr>
      <w:spacing w:before="200"/>
      <w:outlineLvl w:val="4"/>
    </w:pPr>
    <w:rPr>
      <w:rFonts w:asciiTheme="majorHAnsi" w:eastAsiaTheme="majorEastAsia" w:hAnsiTheme="majorHAnsi" w:cstheme="majorBidi"/>
      <w:b/>
      <w:bCs/>
      <w:color w:val="7F7F7F" w:themeColor="text1" w:themeTint="80"/>
    </w:rPr>
  </w:style>
  <w:style w:type="paragraph" w:styleId="berschrift6">
    <w:name w:val="heading 6"/>
    <w:basedOn w:val="Standard"/>
    <w:next w:val="Standard"/>
    <w:link w:val="berschrift6Zchn"/>
    <w:uiPriority w:val="9"/>
    <w:semiHidden/>
    <w:unhideWhenUsed/>
    <w:qFormat/>
    <w:rsid w:val="009A0A0A"/>
    <w:pPr>
      <w:numPr>
        <w:ilvl w:val="5"/>
        <w:numId w:val="2"/>
      </w:numPr>
      <w:spacing w:line="271" w:lineRule="auto"/>
      <w:outlineLvl w:val="5"/>
    </w:pPr>
    <w:rPr>
      <w:rFonts w:asciiTheme="majorHAnsi" w:eastAsiaTheme="majorEastAsia" w:hAnsiTheme="majorHAnsi" w:cstheme="majorBidi"/>
      <w:b/>
      <w:bCs/>
      <w:i/>
      <w:iCs/>
      <w:color w:val="7F7F7F" w:themeColor="text1" w:themeTint="80"/>
    </w:rPr>
  </w:style>
  <w:style w:type="paragraph" w:styleId="berschrift7">
    <w:name w:val="heading 7"/>
    <w:basedOn w:val="Standard"/>
    <w:next w:val="Standard"/>
    <w:link w:val="berschrift7Zchn"/>
    <w:uiPriority w:val="9"/>
    <w:semiHidden/>
    <w:unhideWhenUsed/>
    <w:qFormat/>
    <w:rsid w:val="009A0A0A"/>
    <w:pPr>
      <w:numPr>
        <w:ilvl w:val="6"/>
        <w:numId w:val="2"/>
      </w:numPr>
      <w:outlineLvl w:val="6"/>
    </w:pPr>
    <w:rPr>
      <w:rFonts w:asciiTheme="majorHAnsi" w:eastAsiaTheme="majorEastAsia" w:hAnsiTheme="majorHAnsi" w:cstheme="majorBidi"/>
      <w:i/>
      <w:iCs/>
    </w:rPr>
  </w:style>
  <w:style w:type="paragraph" w:styleId="berschrift8">
    <w:name w:val="heading 8"/>
    <w:basedOn w:val="Standard"/>
    <w:next w:val="Standard"/>
    <w:link w:val="berschrift8Zchn"/>
    <w:uiPriority w:val="9"/>
    <w:semiHidden/>
    <w:unhideWhenUsed/>
    <w:qFormat/>
    <w:rsid w:val="009A0A0A"/>
    <w:pPr>
      <w:numPr>
        <w:ilvl w:val="7"/>
        <w:numId w:val="2"/>
      </w:numPr>
      <w:outlineLvl w:val="7"/>
    </w:pPr>
    <w:rPr>
      <w:rFonts w:asciiTheme="majorHAnsi" w:eastAsiaTheme="majorEastAsia" w:hAnsiTheme="majorHAnsi" w:cstheme="majorBidi"/>
      <w:sz w:val="20"/>
      <w:szCs w:val="20"/>
    </w:rPr>
  </w:style>
  <w:style w:type="paragraph" w:styleId="berschrift9">
    <w:name w:val="heading 9"/>
    <w:basedOn w:val="Standard"/>
    <w:next w:val="Standard"/>
    <w:link w:val="berschrift9Zchn"/>
    <w:uiPriority w:val="9"/>
    <w:semiHidden/>
    <w:unhideWhenUsed/>
    <w:qFormat/>
    <w:rsid w:val="009A0A0A"/>
    <w:pPr>
      <w:numPr>
        <w:ilvl w:val="8"/>
        <w:numId w:val="2"/>
      </w:numPr>
      <w:outlineLvl w:val="8"/>
    </w:pPr>
    <w:rPr>
      <w:rFonts w:asciiTheme="majorHAnsi" w:eastAsiaTheme="majorEastAsia" w:hAnsiTheme="majorHAnsi" w:cstheme="majorBidi"/>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9A0A0A"/>
    <w:pPr>
      <w:ind w:left="720"/>
      <w:contextualSpacing/>
    </w:pPr>
  </w:style>
  <w:style w:type="character" w:customStyle="1" w:styleId="berschrift1Zchn">
    <w:name w:val="Überschrift 1 Zchn"/>
    <w:basedOn w:val="Absatz-Standardschriftart"/>
    <w:link w:val="berschrift1"/>
    <w:uiPriority w:val="9"/>
    <w:rsid w:val="00037117"/>
    <w:rPr>
      <w:rFonts w:ascii="Helvetica LT Std" w:eastAsiaTheme="majorEastAsia" w:hAnsi="Helvetica LT Std" w:cstheme="majorBidi"/>
      <w:b/>
      <w:bCs/>
      <w:sz w:val="24"/>
      <w:szCs w:val="28"/>
    </w:rPr>
  </w:style>
  <w:style w:type="character" w:customStyle="1" w:styleId="berschrift2Zchn">
    <w:name w:val="Überschrift 2 Zchn"/>
    <w:basedOn w:val="Absatz-Standardschriftart"/>
    <w:link w:val="berschrift2"/>
    <w:uiPriority w:val="9"/>
    <w:rsid w:val="007E149B"/>
    <w:rPr>
      <w:rFonts w:ascii="Helvetica LT Std" w:eastAsiaTheme="majorEastAsia" w:hAnsi="Helvetica LT Std" w:cstheme="majorBidi"/>
      <w:b/>
      <w:bCs/>
      <w:sz w:val="20"/>
      <w:szCs w:val="26"/>
    </w:rPr>
  </w:style>
  <w:style w:type="character" w:customStyle="1" w:styleId="berschrift3Zchn">
    <w:name w:val="Überschrift 3 Zchn"/>
    <w:basedOn w:val="Absatz-Standardschriftart"/>
    <w:link w:val="berschrift3"/>
    <w:uiPriority w:val="9"/>
    <w:rsid w:val="0011497D"/>
    <w:rPr>
      <w:rFonts w:ascii="Helvetica LT Std" w:eastAsiaTheme="majorEastAsia" w:hAnsi="Helvetica LT Std" w:cstheme="majorBidi"/>
      <w:b/>
      <w:bCs/>
    </w:rPr>
  </w:style>
  <w:style w:type="character" w:customStyle="1" w:styleId="berschrift4Zchn">
    <w:name w:val="Überschrift 4 Zchn"/>
    <w:basedOn w:val="Absatz-Standardschriftart"/>
    <w:link w:val="berschrift4"/>
    <w:uiPriority w:val="9"/>
    <w:semiHidden/>
    <w:rsid w:val="009A0A0A"/>
    <w:rPr>
      <w:rFonts w:asciiTheme="majorHAnsi" w:eastAsiaTheme="majorEastAsia" w:hAnsiTheme="majorHAnsi" w:cstheme="majorBidi"/>
      <w:b/>
      <w:bCs/>
      <w:i/>
      <w:iCs/>
    </w:rPr>
  </w:style>
  <w:style w:type="character" w:customStyle="1" w:styleId="berschrift5Zchn">
    <w:name w:val="Überschrift 5 Zchn"/>
    <w:basedOn w:val="Absatz-Standardschriftart"/>
    <w:link w:val="berschrift5"/>
    <w:uiPriority w:val="9"/>
    <w:semiHidden/>
    <w:rsid w:val="009A0A0A"/>
    <w:rPr>
      <w:rFonts w:asciiTheme="majorHAnsi" w:eastAsiaTheme="majorEastAsia" w:hAnsiTheme="majorHAnsi" w:cstheme="majorBidi"/>
      <w:b/>
      <w:bCs/>
      <w:color w:val="7F7F7F" w:themeColor="text1" w:themeTint="80"/>
    </w:rPr>
  </w:style>
  <w:style w:type="character" w:customStyle="1" w:styleId="berschrift6Zchn">
    <w:name w:val="Überschrift 6 Zchn"/>
    <w:basedOn w:val="Absatz-Standardschriftart"/>
    <w:link w:val="berschrift6"/>
    <w:uiPriority w:val="9"/>
    <w:semiHidden/>
    <w:rsid w:val="009A0A0A"/>
    <w:rPr>
      <w:rFonts w:asciiTheme="majorHAnsi" w:eastAsiaTheme="majorEastAsia" w:hAnsiTheme="majorHAnsi" w:cstheme="majorBidi"/>
      <w:b/>
      <w:bCs/>
      <w:i/>
      <w:iCs/>
      <w:color w:val="7F7F7F" w:themeColor="text1" w:themeTint="80"/>
    </w:rPr>
  </w:style>
  <w:style w:type="character" w:customStyle="1" w:styleId="berschrift7Zchn">
    <w:name w:val="Überschrift 7 Zchn"/>
    <w:basedOn w:val="Absatz-Standardschriftart"/>
    <w:link w:val="berschrift7"/>
    <w:uiPriority w:val="9"/>
    <w:semiHidden/>
    <w:rsid w:val="009A0A0A"/>
    <w:rPr>
      <w:rFonts w:asciiTheme="majorHAnsi" w:eastAsiaTheme="majorEastAsia" w:hAnsiTheme="majorHAnsi" w:cstheme="majorBidi"/>
      <w:i/>
      <w:iCs/>
    </w:rPr>
  </w:style>
  <w:style w:type="character" w:customStyle="1" w:styleId="berschrift8Zchn">
    <w:name w:val="Überschrift 8 Zchn"/>
    <w:basedOn w:val="Absatz-Standardschriftart"/>
    <w:link w:val="berschrift8"/>
    <w:uiPriority w:val="9"/>
    <w:semiHidden/>
    <w:rsid w:val="009A0A0A"/>
    <w:rPr>
      <w:rFonts w:asciiTheme="majorHAnsi" w:eastAsiaTheme="majorEastAsia" w:hAnsiTheme="majorHAnsi" w:cstheme="majorBidi"/>
      <w:sz w:val="20"/>
      <w:szCs w:val="20"/>
    </w:rPr>
  </w:style>
  <w:style w:type="character" w:customStyle="1" w:styleId="berschrift9Zchn">
    <w:name w:val="Überschrift 9 Zchn"/>
    <w:basedOn w:val="Absatz-Standardschriftart"/>
    <w:link w:val="berschrift9"/>
    <w:uiPriority w:val="9"/>
    <w:semiHidden/>
    <w:rsid w:val="009A0A0A"/>
    <w:rPr>
      <w:rFonts w:asciiTheme="majorHAnsi" w:eastAsiaTheme="majorEastAsia" w:hAnsiTheme="majorHAnsi" w:cstheme="majorBidi"/>
      <w:i/>
      <w:iCs/>
      <w:spacing w:val="5"/>
      <w:sz w:val="20"/>
      <w:szCs w:val="20"/>
    </w:rPr>
  </w:style>
  <w:style w:type="paragraph" w:styleId="Titel">
    <w:name w:val="Title"/>
    <w:basedOn w:val="Standard"/>
    <w:next w:val="Standard"/>
    <w:link w:val="TitelZchn"/>
    <w:uiPriority w:val="10"/>
    <w:qFormat/>
    <w:rsid w:val="0011497D"/>
    <w:pPr>
      <w:pBdr>
        <w:bottom w:val="single" w:sz="4" w:space="1" w:color="auto"/>
      </w:pBdr>
      <w:spacing w:line="240" w:lineRule="auto"/>
      <w:contextualSpacing/>
    </w:pPr>
    <w:rPr>
      <w:rFonts w:eastAsiaTheme="majorEastAsia" w:cstheme="majorBidi"/>
      <w:spacing w:val="5"/>
      <w:sz w:val="52"/>
      <w:szCs w:val="52"/>
    </w:rPr>
  </w:style>
  <w:style w:type="character" w:customStyle="1" w:styleId="TitelZchn">
    <w:name w:val="Titel Zchn"/>
    <w:basedOn w:val="Absatz-Standardschriftart"/>
    <w:link w:val="Titel"/>
    <w:uiPriority w:val="10"/>
    <w:rsid w:val="0011497D"/>
    <w:rPr>
      <w:rFonts w:ascii="Helvetica LT Std" w:eastAsiaTheme="majorEastAsia" w:hAnsi="Helvetica LT Std" w:cstheme="majorBidi"/>
      <w:spacing w:val="5"/>
      <w:sz w:val="52"/>
      <w:szCs w:val="52"/>
    </w:rPr>
  </w:style>
  <w:style w:type="paragraph" w:styleId="Untertitel">
    <w:name w:val="Subtitle"/>
    <w:basedOn w:val="Standard"/>
    <w:next w:val="Standard"/>
    <w:link w:val="UntertitelZchn"/>
    <w:uiPriority w:val="11"/>
    <w:qFormat/>
    <w:rsid w:val="009A0A0A"/>
    <w:pPr>
      <w:spacing w:after="600"/>
    </w:pPr>
    <w:rPr>
      <w:rFonts w:asciiTheme="majorHAnsi" w:eastAsiaTheme="majorEastAsia" w:hAnsiTheme="majorHAnsi" w:cstheme="majorBidi"/>
      <w:i/>
      <w:iCs/>
      <w:spacing w:val="13"/>
      <w:sz w:val="24"/>
      <w:szCs w:val="24"/>
    </w:rPr>
  </w:style>
  <w:style w:type="character" w:customStyle="1" w:styleId="UntertitelZchn">
    <w:name w:val="Untertitel Zchn"/>
    <w:basedOn w:val="Absatz-Standardschriftart"/>
    <w:link w:val="Untertitel"/>
    <w:uiPriority w:val="11"/>
    <w:rsid w:val="009A0A0A"/>
    <w:rPr>
      <w:rFonts w:asciiTheme="majorHAnsi" w:eastAsiaTheme="majorEastAsia" w:hAnsiTheme="majorHAnsi" w:cstheme="majorBidi"/>
      <w:i/>
      <w:iCs/>
      <w:spacing w:val="13"/>
      <w:sz w:val="24"/>
      <w:szCs w:val="24"/>
    </w:rPr>
  </w:style>
  <w:style w:type="character" w:styleId="Fett">
    <w:name w:val="Strong"/>
    <w:uiPriority w:val="22"/>
    <w:qFormat/>
    <w:rsid w:val="009A0A0A"/>
    <w:rPr>
      <w:b/>
      <w:bCs/>
    </w:rPr>
  </w:style>
  <w:style w:type="character" w:styleId="Hervorhebung">
    <w:name w:val="Emphasis"/>
    <w:uiPriority w:val="20"/>
    <w:qFormat/>
    <w:rsid w:val="009A0A0A"/>
    <w:rPr>
      <w:b/>
      <w:bCs/>
      <w:i/>
      <w:iCs/>
      <w:spacing w:val="10"/>
      <w:bdr w:val="none" w:sz="0" w:space="0" w:color="auto"/>
      <w:shd w:val="clear" w:color="auto" w:fill="auto"/>
    </w:rPr>
  </w:style>
  <w:style w:type="paragraph" w:styleId="KeinLeerraum">
    <w:name w:val="No Spacing"/>
    <w:basedOn w:val="Standard"/>
    <w:uiPriority w:val="1"/>
    <w:qFormat/>
    <w:rsid w:val="009A0A0A"/>
    <w:pPr>
      <w:spacing w:line="240" w:lineRule="auto"/>
    </w:pPr>
  </w:style>
  <w:style w:type="paragraph" w:styleId="Zitat">
    <w:name w:val="Quote"/>
    <w:basedOn w:val="Standard"/>
    <w:next w:val="Standard"/>
    <w:link w:val="ZitatZchn"/>
    <w:uiPriority w:val="29"/>
    <w:qFormat/>
    <w:rsid w:val="009A0A0A"/>
    <w:pPr>
      <w:spacing w:before="200"/>
      <w:ind w:left="360" w:right="360"/>
    </w:pPr>
    <w:rPr>
      <w:i/>
      <w:iCs/>
    </w:rPr>
  </w:style>
  <w:style w:type="character" w:customStyle="1" w:styleId="ZitatZchn">
    <w:name w:val="Zitat Zchn"/>
    <w:basedOn w:val="Absatz-Standardschriftart"/>
    <w:link w:val="Zitat"/>
    <w:uiPriority w:val="29"/>
    <w:rsid w:val="009A0A0A"/>
    <w:rPr>
      <w:i/>
      <w:iCs/>
    </w:rPr>
  </w:style>
  <w:style w:type="paragraph" w:styleId="IntensivesZitat">
    <w:name w:val="Intense Quote"/>
    <w:basedOn w:val="Standard"/>
    <w:next w:val="Standard"/>
    <w:link w:val="IntensivesZitatZchn"/>
    <w:uiPriority w:val="30"/>
    <w:qFormat/>
    <w:rsid w:val="009A0A0A"/>
    <w:pPr>
      <w:pBdr>
        <w:bottom w:val="single" w:sz="4" w:space="1" w:color="auto"/>
      </w:pBdr>
      <w:spacing w:before="200" w:after="280"/>
      <w:ind w:left="1008" w:right="1152"/>
      <w:jc w:val="both"/>
    </w:pPr>
    <w:rPr>
      <w:b/>
      <w:bCs/>
      <w:i/>
      <w:iCs/>
    </w:rPr>
  </w:style>
  <w:style w:type="character" w:customStyle="1" w:styleId="IntensivesZitatZchn">
    <w:name w:val="Intensives Zitat Zchn"/>
    <w:basedOn w:val="Absatz-Standardschriftart"/>
    <w:link w:val="IntensivesZitat"/>
    <w:uiPriority w:val="30"/>
    <w:rsid w:val="009A0A0A"/>
    <w:rPr>
      <w:b/>
      <w:bCs/>
      <w:i/>
      <w:iCs/>
    </w:rPr>
  </w:style>
  <w:style w:type="character" w:styleId="SchwacheHervorhebung">
    <w:name w:val="Subtle Emphasis"/>
    <w:uiPriority w:val="19"/>
    <w:qFormat/>
    <w:rsid w:val="009A0A0A"/>
    <w:rPr>
      <w:i/>
      <w:iCs/>
    </w:rPr>
  </w:style>
  <w:style w:type="character" w:styleId="IntensiveHervorhebung">
    <w:name w:val="Intense Emphasis"/>
    <w:uiPriority w:val="21"/>
    <w:qFormat/>
    <w:rsid w:val="009A0A0A"/>
    <w:rPr>
      <w:b/>
      <w:bCs/>
    </w:rPr>
  </w:style>
  <w:style w:type="character" w:styleId="SchwacherVerweis">
    <w:name w:val="Subtle Reference"/>
    <w:uiPriority w:val="31"/>
    <w:qFormat/>
    <w:rsid w:val="009A0A0A"/>
    <w:rPr>
      <w:smallCaps/>
    </w:rPr>
  </w:style>
  <w:style w:type="character" w:styleId="IntensiverVerweis">
    <w:name w:val="Intense Reference"/>
    <w:uiPriority w:val="32"/>
    <w:qFormat/>
    <w:rsid w:val="009A0A0A"/>
    <w:rPr>
      <w:smallCaps/>
      <w:spacing w:val="5"/>
      <w:u w:val="single"/>
    </w:rPr>
  </w:style>
  <w:style w:type="character" w:styleId="Buchtitel">
    <w:name w:val="Book Title"/>
    <w:uiPriority w:val="33"/>
    <w:qFormat/>
    <w:rsid w:val="009A0A0A"/>
    <w:rPr>
      <w:i/>
      <w:iCs/>
      <w:smallCaps/>
      <w:spacing w:val="5"/>
    </w:rPr>
  </w:style>
  <w:style w:type="paragraph" w:styleId="Inhaltsverzeichnisberschrift">
    <w:name w:val="TOC Heading"/>
    <w:basedOn w:val="berschrift1"/>
    <w:next w:val="Standard"/>
    <w:uiPriority w:val="39"/>
    <w:semiHidden/>
    <w:unhideWhenUsed/>
    <w:qFormat/>
    <w:rsid w:val="009A0A0A"/>
    <w:pPr>
      <w:outlineLvl w:val="9"/>
    </w:pPr>
    <w:rPr>
      <w:lang w:bidi="en-US"/>
    </w:rPr>
  </w:style>
  <w:style w:type="paragraph" w:styleId="Sprechblasentext">
    <w:name w:val="Balloon Text"/>
    <w:basedOn w:val="Standard"/>
    <w:link w:val="SprechblasentextZchn"/>
    <w:uiPriority w:val="99"/>
    <w:semiHidden/>
    <w:unhideWhenUsed/>
    <w:rsid w:val="00EB4407"/>
    <w:pPr>
      <w:spacing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EB4407"/>
    <w:rPr>
      <w:rFonts w:ascii="Tahoma" w:hAnsi="Tahoma" w:cs="Tahoma"/>
      <w:sz w:val="16"/>
      <w:szCs w:val="16"/>
    </w:rPr>
  </w:style>
  <w:style w:type="paragraph" w:customStyle="1" w:styleId="Code">
    <w:name w:val="Code"/>
    <w:basedOn w:val="Standard"/>
    <w:qFormat/>
    <w:rsid w:val="007E149B"/>
    <w:pPr>
      <w:tabs>
        <w:tab w:val="left" w:pos="567"/>
      </w:tabs>
      <w:ind w:left="4536" w:hanging="4536"/>
    </w:pPr>
    <w:rPr>
      <w:rFonts w:ascii="Droid Sans Mono" w:hAnsi="Droid Sans Mono" w:cs="Droid Sans Mono"/>
      <w:sz w:val="16"/>
    </w:rPr>
  </w:style>
  <w:style w:type="table" w:styleId="Tabellenraster">
    <w:name w:val="Table Grid"/>
    <w:basedOn w:val="NormaleTabelle"/>
    <w:uiPriority w:val="59"/>
    <w:rsid w:val="001431B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8671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Pages>
  <Words>2911</Words>
  <Characters>18346</Characters>
  <Application>Microsoft Office Word</Application>
  <DocSecurity>0</DocSecurity>
  <Lines>152</Lines>
  <Paragraphs>4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12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né</dc:creator>
  <cp:lastModifiedBy>René</cp:lastModifiedBy>
  <cp:revision>133</cp:revision>
  <cp:lastPrinted>2012-01-12T12:32:00Z</cp:lastPrinted>
  <dcterms:created xsi:type="dcterms:W3CDTF">2011-10-29T12:15:00Z</dcterms:created>
  <dcterms:modified xsi:type="dcterms:W3CDTF">2012-01-16T10:41:00Z</dcterms:modified>
</cp:coreProperties>
</file>